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E1DB78" w14:textId="77777777" w:rsidR="008769F4" w:rsidRDefault="007F4DAE">
      <w:pPr>
        <w:pStyle w:val="Header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</w:t>
      </w:r>
      <w:r>
        <w:rPr>
          <w:rFonts w:cs="Arial" w:hint="eastAsia"/>
          <w:sz w:val="24"/>
          <w:szCs w:val="24"/>
          <w:lang w:eastAsia="zh-CN"/>
        </w:rPr>
        <w:t>30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25</w:t>
      </w:r>
      <w:r>
        <w:rPr>
          <w:rFonts w:cs="Arial" w:hint="eastAsia"/>
          <w:bCs/>
          <w:sz w:val="24"/>
          <w:lang w:eastAsia="zh-CN"/>
        </w:rPr>
        <w:t>xxxx</w:t>
      </w:r>
    </w:p>
    <w:bookmarkEnd w:id="0"/>
    <w:p w14:paraId="12AD51C7" w14:textId="77777777" w:rsidR="008769F4" w:rsidRDefault="007F4DAE">
      <w:pPr>
        <w:pStyle w:val="Header"/>
        <w:rPr>
          <w:rFonts w:eastAsia="Yu Mincho"/>
          <w:bCs/>
          <w:sz w:val="24"/>
        </w:rPr>
      </w:pPr>
      <w:r>
        <w:rPr>
          <w:rFonts w:eastAsia="Yu Mincho"/>
          <w:bCs/>
          <w:sz w:val="24"/>
          <w:lang w:eastAsia="ja-JP"/>
        </w:rPr>
        <w:t>Dallas,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proofErr w:type="gramStart"/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</w:t>
      </w:r>
      <w:proofErr w:type="gramEnd"/>
      <w:r>
        <w:rPr>
          <w:rFonts w:eastAsia="Yu Mincho"/>
          <w:bCs/>
          <w:sz w:val="24"/>
        </w:rPr>
        <w:t xml:space="preserve"> 2025</w:t>
      </w:r>
    </w:p>
    <w:p w14:paraId="1E270833" w14:textId="77777777" w:rsidR="008769F4" w:rsidRDefault="008769F4">
      <w:pPr>
        <w:pStyle w:val="Header"/>
        <w:rPr>
          <w:rFonts w:cs="Arial"/>
          <w:bCs/>
          <w:sz w:val="24"/>
          <w:lang w:eastAsia="ja-JP"/>
        </w:rPr>
      </w:pPr>
    </w:p>
    <w:p w14:paraId="5A725C40" w14:textId="77777777" w:rsidR="008769F4" w:rsidRDefault="008769F4">
      <w:pPr>
        <w:pStyle w:val="Header"/>
        <w:rPr>
          <w:rFonts w:cs="Arial"/>
          <w:bCs/>
          <w:sz w:val="24"/>
          <w:lang w:eastAsia="ja-JP"/>
        </w:rPr>
      </w:pPr>
    </w:p>
    <w:p w14:paraId="7049E747" w14:textId="77777777" w:rsidR="008769F4" w:rsidRDefault="007F4DAE">
      <w:pPr>
        <w:pStyle w:val="a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</w:t>
      </w:r>
      <w:r>
        <w:rPr>
          <w:rFonts w:hint="eastAsia"/>
        </w:rPr>
        <w:t>3</w:t>
      </w:r>
      <w:r>
        <w:t>.</w:t>
      </w:r>
      <w:r>
        <w:rPr>
          <w:rFonts w:hint="eastAsia"/>
          <w:lang w:eastAsia="zh-CN"/>
        </w:rPr>
        <w:t>3</w:t>
      </w:r>
    </w:p>
    <w:p w14:paraId="5E3A7B70" w14:textId="77777777" w:rsidR="008769F4" w:rsidRDefault="007F4DAE">
      <w:pPr>
        <w:pStyle w:val="a"/>
        <w:rPr>
          <w:lang w:eastAsia="ja-JP"/>
        </w:rPr>
      </w:pPr>
      <w:r>
        <w:t>Source:</w:t>
      </w:r>
      <w:r>
        <w:tab/>
      </w:r>
      <w:r>
        <w:rPr>
          <w:rFonts w:hint="eastAsia"/>
          <w:lang w:eastAsia="zh-CN"/>
        </w:rPr>
        <w:t>Xiaomi</w:t>
      </w:r>
      <w:r>
        <w:t xml:space="preserve"> (moderator)</w:t>
      </w:r>
    </w:p>
    <w:p w14:paraId="049E6037" w14:textId="77777777" w:rsidR="008769F4" w:rsidRDefault="007F4DAE">
      <w:pPr>
        <w:pStyle w:val="a"/>
        <w:ind w:left="1985" w:hanging="1985"/>
        <w:rPr>
          <w:lang w:eastAsia="ja-JP"/>
        </w:rPr>
      </w:pPr>
      <w:r>
        <w:t>Title:</w:t>
      </w:r>
      <w:r>
        <w:tab/>
        <w:t>Summary of Offline Discussion for CB#</w:t>
      </w:r>
      <w:r>
        <w:rPr>
          <w:rFonts w:hint="eastAsia"/>
          <w:lang w:eastAsia="zh-CN"/>
        </w:rPr>
        <w:t>17 ISAC</w:t>
      </w:r>
    </w:p>
    <w:p w14:paraId="4ADDE05E" w14:textId="77777777" w:rsidR="008769F4" w:rsidRDefault="007F4DAE">
      <w:pPr>
        <w:pStyle w:val="a"/>
        <w:rPr>
          <w:lang w:eastAsia="ja-JP"/>
        </w:rPr>
      </w:pPr>
      <w:r>
        <w:t>Document for:</w:t>
      </w:r>
      <w:r>
        <w:tab/>
        <w:t>Discussion</w:t>
      </w:r>
    </w:p>
    <w:p w14:paraId="3CF54D71" w14:textId="77777777" w:rsidR="008769F4" w:rsidRDefault="007F4DAE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29A8B2FB" w14:textId="77777777" w:rsidR="008769F4" w:rsidRDefault="007F4DAE">
      <w:pPr>
        <w:widowControl w:val="0"/>
        <w:spacing w:line="276" w:lineRule="auto"/>
        <w:ind w:left="144" w:hanging="144"/>
        <w:rPr>
          <w:rFonts w:eastAsia="SimSun" w:cs="Calibri"/>
          <w:bCs/>
          <w:lang w:val="en-US" w:eastAsia="zh-CN"/>
        </w:rPr>
      </w:pPr>
      <w:r>
        <w:rPr>
          <w:rFonts w:eastAsia="SimSun" w:cs="Calibri" w:hint="eastAsia"/>
          <w:bCs/>
          <w:lang w:val="en-US" w:eastAsia="zh-CN"/>
        </w:rPr>
        <w:t xml:space="preserve">This </w:t>
      </w:r>
      <w:proofErr w:type="spellStart"/>
      <w:r>
        <w:rPr>
          <w:rFonts w:eastAsia="SimSun" w:cs="Calibri" w:hint="eastAsia"/>
          <w:bCs/>
          <w:lang w:val="en-US" w:eastAsia="zh-CN"/>
        </w:rPr>
        <w:t>SoD</w:t>
      </w:r>
      <w:proofErr w:type="spellEnd"/>
      <w:r>
        <w:rPr>
          <w:rFonts w:eastAsia="SimSun" w:cs="Calibri" w:hint="eastAsia"/>
          <w:bCs/>
          <w:lang w:val="en-US" w:eastAsia="zh-CN"/>
        </w:rPr>
        <w:t xml:space="preserve"> is based on the following online discussion</w:t>
      </w:r>
      <w:r>
        <w:rPr>
          <w:rFonts w:eastAsia="SimSun" w:cs="Calibri" w:hint="eastAsia"/>
          <w:bCs/>
          <w:lang w:val="en-US" w:eastAsia="zh-CN"/>
        </w:rPr>
        <w:t>：</w:t>
      </w:r>
    </w:p>
    <w:p w14:paraId="47E7133C" w14:textId="77777777" w:rsidR="008769F4" w:rsidRDefault="007F4DAE"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Capture definition of Sensing Function, referring to SA2 TR</w:t>
      </w:r>
    </w:p>
    <w:p w14:paraId="06D9CCA7" w14:textId="77777777" w:rsidR="008769F4" w:rsidRDefault="007F4DAE"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 sensing function selects gNB(s) based at least on information about the gNB(s).</w:t>
      </w:r>
    </w:p>
    <w:p w14:paraId="6C8CCCB3" w14:textId="77777777" w:rsidR="008769F4" w:rsidRDefault="007F4DAE"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 xml:space="preserve">For Control Plane protocol stack, capture it is SCTP-based with </w:t>
      </w:r>
      <w:proofErr w:type="spellStart"/>
      <w:r>
        <w:rPr>
          <w:rFonts w:cs="Calibri"/>
          <w:b/>
          <w:color w:val="008000"/>
          <w:lang w:eastAsia="en-US"/>
        </w:rPr>
        <w:t>NxAP</w:t>
      </w:r>
      <w:proofErr w:type="spellEnd"/>
      <w:r>
        <w:rPr>
          <w:rFonts w:cs="Calibri"/>
          <w:b/>
          <w:color w:val="008000"/>
          <w:lang w:eastAsia="en-US"/>
        </w:rPr>
        <w:t xml:space="preserve"> (i.e. NGAP or new AP)</w:t>
      </w:r>
    </w:p>
    <w:p w14:paraId="7095EB68" w14:textId="77777777" w:rsidR="008769F4" w:rsidRDefault="008769F4"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</w:p>
    <w:p w14:paraId="4274E2B4" w14:textId="77777777" w:rsidR="008769F4" w:rsidRDefault="007F4DAE">
      <w:pPr>
        <w:widowControl w:val="0"/>
        <w:spacing w:line="276" w:lineRule="auto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p w14:paraId="1929D8DA" w14:textId="77777777" w:rsidR="008769F4" w:rsidRDefault="007F4DAE"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Initiation function that includes a Class 1 procedure (Sensing Request/Response)</w:t>
      </w:r>
    </w:p>
    <w:p w14:paraId="7570E547" w14:textId="77777777" w:rsidR="008769F4" w:rsidRDefault="007F4DAE">
      <w:pPr>
        <w:widowControl w:val="0"/>
        <w:spacing w:line="276" w:lineRule="auto"/>
        <w:ind w:left="144" w:hanging="144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 xml:space="preserve">FFS whether Sensing Report is </w:t>
      </w:r>
      <w:proofErr w:type="spellStart"/>
      <w:r>
        <w:rPr>
          <w:rFonts w:cs="Calibri"/>
          <w:b/>
          <w:color w:val="0000FF"/>
          <w:lang w:eastAsia="en-US"/>
        </w:rPr>
        <w:t>signaling</w:t>
      </w:r>
      <w:proofErr w:type="spellEnd"/>
      <w:r>
        <w:rPr>
          <w:rFonts w:cs="Calibri"/>
          <w:b/>
          <w:color w:val="0000FF"/>
          <w:lang w:eastAsia="en-US"/>
        </w:rPr>
        <w:t xml:space="preserve"> procedure</w:t>
      </w:r>
    </w:p>
    <w:p w14:paraId="0718DCF1" w14:textId="77777777" w:rsidR="008769F4" w:rsidRDefault="007F4DAE"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Stop function that can be SF-initiated and can be gNB-initiated (class 2).</w:t>
      </w:r>
    </w:p>
    <w:p w14:paraId="5FE0BEAC" w14:textId="77777777" w:rsidR="008769F4" w:rsidRDefault="007F4DAE"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bCs/>
          <w:color w:val="0000FF"/>
          <w:lang w:eastAsia="en-US"/>
        </w:rPr>
        <w:t>FFS whether SF-initiated Sensing Stop procedure is class 1 or class 2.</w:t>
      </w:r>
    </w:p>
    <w:p w14:paraId="4BFFC45F" w14:textId="77777777" w:rsidR="008769F4" w:rsidRDefault="008769F4"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</w:p>
    <w:p w14:paraId="2E1D3BF7" w14:textId="77777777" w:rsidR="008769F4" w:rsidRDefault="008769F4">
      <w:pPr>
        <w:widowControl w:val="0"/>
        <w:spacing w:after="0"/>
        <w:ind w:left="144" w:hanging="144"/>
        <w:rPr>
          <w:rFonts w:cs="Calibri"/>
          <w:b/>
          <w:color w:val="008000"/>
          <w:lang w:eastAsia="zh-CN"/>
        </w:rPr>
      </w:pPr>
    </w:p>
    <w:p w14:paraId="32924933" w14:textId="77777777" w:rsidR="008769F4" w:rsidRDefault="007F4DAE"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CB: # 17_ISAC</w:t>
      </w:r>
    </w:p>
    <w:p w14:paraId="310EF488" w14:textId="77777777" w:rsidR="008769F4" w:rsidRDefault="007F4DAE"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-  Capture above agreements and open issues in the TR</w:t>
      </w:r>
    </w:p>
    <w:p w14:paraId="25C7D86E" w14:textId="77777777" w:rsidR="008769F4" w:rsidRDefault="007F4DAE">
      <w:pPr>
        <w:widowControl w:val="0"/>
        <w:spacing w:line="276" w:lineRule="auto"/>
        <w:ind w:left="144" w:hanging="144"/>
        <w:rPr>
          <w:rFonts w:eastAsia="DengXian" w:cs="Calibri"/>
          <w:color w:val="000000"/>
          <w:lang w:eastAsia="zh-CN"/>
        </w:rPr>
      </w:pPr>
      <w:r>
        <w:rPr>
          <w:rFonts w:cs="Calibri"/>
          <w:color w:val="000000"/>
          <w:lang w:eastAsia="en-US"/>
        </w:rPr>
        <w:t>(Xiaomi - moderator)</w:t>
      </w:r>
    </w:p>
    <w:p w14:paraId="7EC6B153" w14:textId="77777777" w:rsidR="008769F4" w:rsidRDefault="007F4DAE">
      <w:pPr>
        <w:pStyle w:val="Heading1"/>
      </w:pPr>
      <w:r>
        <w:t>2</w:t>
      </w:r>
      <w:r>
        <w:tab/>
        <w:t>For the Chair Notes</w:t>
      </w:r>
    </w:p>
    <w:p w14:paraId="278DB44A" w14:textId="77777777" w:rsidR="008769F4" w:rsidRDefault="007F4DAE">
      <w:pPr>
        <w:pStyle w:val="Guidance"/>
        <w:rPr>
          <w:color w:val="FF0000"/>
        </w:rPr>
      </w:pPr>
      <w:r>
        <w:rPr>
          <w:color w:val="FF0000"/>
        </w:rPr>
        <w:t>Editor’s Note: For Rel-20 study/work items, please consider that when agreements/</w:t>
      </w:r>
      <w:proofErr w:type="spellStart"/>
      <w:r>
        <w:rPr>
          <w:color w:val="FF0000"/>
        </w:rPr>
        <w:t>FFSes</w:t>
      </w:r>
      <w:proofErr w:type="spellEnd"/>
      <w:r>
        <w:rPr>
          <w:color w:val="FF0000"/>
        </w:rPr>
        <w:t xml:space="preserve"> are captured in a TP, additional inclusion in the Chair Notes may be unnecessary (particularly for stage 3 details).</w:t>
      </w:r>
    </w:p>
    <w:p w14:paraId="024A4D88" w14:textId="77777777" w:rsidR="008769F4" w:rsidRDefault="007F4DAE">
      <w:pPr>
        <w:rPr>
          <w:b/>
          <w:bCs/>
        </w:rPr>
      </w:pPr>
      <w:r>
        <w:rPr>
          <w:b/>
          <w:bCs/>
        </w:rPr>
        <w:t>Propose the following:</w:t>
      </w:r>
    </w:p>
    <w:p w14:paraId="778D1B4B" w14:textId="77777777" w:rsidR="008769F4" w:rsidRDefault="007F4DAE"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</w:rPr>
        <w:t xml:space="preserve"> for </w:t>
      </w:r>
      <w:r>
        <w:rPr>
          <w:rFonts w:eastAsia="DengXian" w:hint="eastAsia"/>
          <w:b/>
          <w:color w:val="00B050"/>
          <w:lang w:eastAsia="zh-CN"/>
        </w:rPr>
        <w:t>general aspects and protocols</w:t>
      </w:r>
    </w:p>
    <w:p w14:paraId="7B5CF1A0" w14:textId="77777777" w:rsidR="008769F4" w:rsidRDefault="007F4DAE"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  <w:lang w:eastAsia="zh-CN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  <w:lang w:eastAsia="zh-CN"/>
        </w:rPr>
        <w:t xml:space="preserve"> for </w:t>
      </w:r>
      <w:r>
        <w:rPr>
          <w:rFonts w:hint="eastAsia"/>
          <w:b/>
          <w:color w:val="00B050"/>
          <w:lang w:eastAsia="zh-CN"/>
        </w:rPr>
        <w:t>b</w:t>
      </w:r>
      <w:r>
        <w:rPr>
          <w:b/>
          <w:color w:val="00B050"/>
          <w:lang w:eastAsia="zh-CN"/>
        </w:rPr>
        <w:t xml:space="preserve">asic </w:t>
      </w:r>
      <w:r>
        <w:rPr>
          <w:rFonts w:eastAsia="DengXian" w:hint="eastAsia"/>
          <w:b/>
          <w:color w:val="00B050"/>
          <w:lang w:eastAsia="zh-CN"/>
        </w:rPr>
        <w:t>procedures</w:t>
      </w:r>
      <w:r>
        <w:rPr>
          <w:rFonts w:hint="eastAsia"/>
          <w:b/>
          <w:color w:val="00B050"/>
          <w:lang w:eastAsia="zh-CN"/>
        </w:rPr>
        <w:t xml:space="preserve"> </w:t>
      </w:r>
    </w:p>
    <w:p w14:paraId="37AE6EC0" w14:textId="77777777" w:rsidR="008769F4" w:rsidRDefault="007F4DAE">
      <w:pPr>
        <w:spacing w:beforeLines="50" w:before="120"/>
        <w:rPr>
          <w:b/>
          <w:bCs/>
        </w:rPr>
      </w:pPr>
      <w:r>
        <w:rPr>
          <w:b/>
          <w:bCs/>
        </w:rPr>
        <w:t>Propose to capture the following in Chair Notes:</w:t>
      </w:r>
    </w:p>
    <w:p w14:paraId="39DB9DAF" w14:textId="77777777" w:rsidR="008769F4" w:rsidRDefault="007F4DAE">
      <w:r>
        <w:t xml:space="preserve">To be continued: </w:t>
      </w:r>
    </w:p>
    <w:p w14:paraId="393D0590" w14:textId="77777777" w:rsidR="008769F4" w:rsidRDefault="008769F4">
      <w:pPr>
        <w:rPr>
          <w:b/>
          <w:bCs/>
          <w:color w:val="4472C4" w:themeColor="accent1"/>
          <w:lang w:eastAsia="zh-CN"/>
        </w:rPr>
      </w:pPr>
    </w:p>
    <w:p w14:paraId="750B279F" w14:textId="77777777" w:rsidR="008769F4" w:rsidRDefault="007F4DAE">
      <w:pPr>
        <w:pStyle w:val="Heading1"/>
        <w:rPr>
          <w:lang w:eastAsia="zh-CN"/>
        </w:rPr>
      </w:pPr>
      <w:r>
        <w:lastRenderedPageBreak/>
        <w:t>3</w:t>
      </w:r>
      <w:r>
        <w:tab/>
      </w:r>
      <w:r>
        <w:rPr>
          <w:rFonts w:hint="eastAsia"/>
          <w:lang w:eastAsia="zh-CN"/>
        </w:rPr>
        <w:t xml:space="preserve">TP to </w:t>
      </w:r>
      <w:proofErr w:type="spellStart"/>
      <w:r>
        <w:rPr>
          <w:rFonts w:hint="eastAsia"/>
          <w:lang w:eastAsia="zh-CN"/>
        </w:rPr>
        <w:t>pCR</w:t>
      </w:r>
      <w:proofErr w:type="spellEnd"/>
      <w:r>
        <w:t xml:space="preserve"> </w:t>
      </w:r>
      <w:r>
        <w:rPr>
          <w:rFonts w:hint="eastAsia"/>
          <w:lang w:eastAsia="zh-CN"/>
        </w:rPr>
        <w:t>on n</w:t>
      </w:r>
      <w:r>
        <w:t>etwork architecture</w:t>
      </w:r>
      <w:r>
        <w:rPr>
          <w:rFonts w:hint="eastAsia"/>
          <w:lang w:eastAsia="zh-CN"/>
        </w:rPr>
        <w:t xml:space="preserve"> (13.2)</w:t>
      </w:r>
    </w:p>
    <w:p w14:paraId="47FBF573" w14:textId="77777777" w:rsidR="008769F4" w:rsidRDefault="007F4DAE">
      <w:pPr>
        <w:pStyle w:val="Heading2"/>
      </w:pP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C</w:t>
      </w:r>
      <w:proofErr w:type="spellStart"/>
      <w:r>
        <w:rPr>
          <w:rFonts w:hint="eastAsia"/>
        </w:rPr>
        <w:t>apture</w:t>
      </w:r>
      <w:proofErr w:type="spellEnd"/>
      <w:r>
        <w:rPr>
          <w:rFonts w:hint="eastAsia"/>
        </w:rPr>
        <w:t xml:space="preserve"> online agreements</w:t>
      </w:r>
    </w:p>
    <w:p w14:paraId="28040BD4" w14:textId="77777777" w:rsidR="008769F4" w:rsidRDefault="007F4DAE"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 made onli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769F4" w14:paraId="290B328E" w14:textId="77777777">
        <w:tc>
          <w:tcPr>
            <w:tcW w:w="9629" w:type="dxa"/>
          </w:tcPr>
          <w:p w14:paraId="3E468FB2" w14:textId="77777777" w:rsidR="008769F4" w:rsidRDefault="007F4DAE"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Capture definition of Sensing Function, referring to SA2 TR</w:t>
            </w:r>
          </w:p>
          <w:p w14:paraId="340364AD" w14:textId="77777777" w:rsidR="008769F4" w:rsidRDefault="007F4DAE"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 sensing function selects gNB(s) based at least on information about the gNB(s).</w:t>
            </w:r>
          </w:p>
          <w:p w14:paraId="0139FF7E" w14:textId="77777777" w:rsidR="008769F4" w:rsidRDefault="007F4DAE">
            <w:pPr>
              <w:rPr>
                <w:rFonts w:cs="Calibri"/>
                <w:b/>
                <w:color w:val="008000"/>
                <w:lang w:eastAsia="zh-CN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 xml:space="preserve">For Control Plane protocol stack, capture it is SCTP-based with </w:t>
            </w:r>
            <w:proofErr w:type="spellStart"/>
            <w:r>
              <w:rPr>
                <w:rFonts w:cs="Calibri"/>
                <w:b/>
                <w:color w:val="008000"/>
                <w:lang w:eastAsia="en-US"/>
              </w:rPr>
              <w:t>NxAP</w:t>
            </w:r>
            <w:proofErr w:type="spellEnd"/>
            <w:r>
              <w:rPr>
                <w:rFonts w:cs="Calibri"/>
                <w:b/>
                <w:color w:val="008000"/>
                <w:lang w:eastAsia="en-US"/>
              </w:rPr>
              <w:t xml:space="preserve"> (i.e. NGAP or new AP)</w:t>
            </w:r>
          </w:p>
        </w:tc>
      </w:tr>
    </w:tbl>
    <w:p w14:paraId="2D9F4AC1" w14:textId="77777777" w:rsidR="008769F4" w:rsidRDefault="008769F4">
      <w:pPr>
        <w:widowControl w:val="0"/>
        <w:spacing w:line="276" w:lineRule="auto"/>
        <w:rPr>
          <w:lang w:eastAsia="zh-CN"/>
        </w:rPr>
      </w:pPr>
    </w:p>
    <w:p w14:paraId="530392EF" w14:textId="77777777" w:rsidR="008769F4" w:rsidRDefault="007F4DAE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 w14:paraId="4B28C197" w14:textId="77777777" w:rsidR="008769F4" w:rsidRDefault="007F4DAE">
      <w:pPr>
        <w:pStyle w:val="Heading1"/>
      </w:pPr>
      <w:bookmarkStart w:id="2" w:name="_Toc205284267"/>
      <w:r>
        <w:rPr>
          <w:rFonts w:hint="eastAsia"/>
          <w:lang w:eastAsia="zh-CN"/>
        </w:rPr>
        <w:t>--</w:t>
      </w:r>
      <w:r>
        <w:t>2</w:t>
      </w:r>
      <w:r>
        <w:tab/>
        <w:t>References</w:t>
      </w:r>
      <w:bookmarkEnd w:id="2"/>
    </w:p>
    <w:p w14:paraId="75978915" w14:textId="77777777" w:rsidR="008769F4" w:rsidRDefault="007F4DAE">
      <w:r>
        <w:t>The following documents contain provisions which, through reference in this text, constitute provisions of the present document.</w:t>
      </w:r>
    </w:p>
    <w:p w14:paraId="5172D28E" w14:textId="77777777" w:rsidR="008769F4" w:rsidRDefault="007F4DAE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3D046907" w14:textId="77777777" w:rsidR="008769F4" w:rsidRDefault="007F4DAE">
      <w:pPr>
        <w:pStyle w:val="B1"/>
      </w:pPr>
      <w:r>
        <w:t>-</w:t>
      </w:r>
      <w:r>
        <w:tab/>
        <w:t>For a specific reference, subsequent revisions do not apply.</w:t>
      </w:r>
    </w:p>
    <w:p w14:paraId="6D3E0A68" w14:textId="77777777" w:rsidR="008769F4" w:rsidRDefault="007F4DAE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002221F5" w14:textId="77777777" w:rsidR="008769F4" w:rsidRDefault="007F4DAE">
      <w:pPr>
        <w:pStyle w:val="EX"/>
      </w:pPr>
      <w:r>
        <w:t>[1]</w:t>
      </w:r>
      <w:r>
        <w:tab/>
        <w:t>3GPP TR 21.905: "Vocabulary for 3GPP Specifications".</w:t>
      </w:r>
    </w:p>
    <w:p w14:paraId="387D7651" w14:textId="77777777" w:rsidR="008769F4" w:rsidRDefault="007F4DAE">
      <w:pPr>
        <w:pStyle w:val="EX"/>
      </w:pPr>
      <w:r>
        <w:t>[2]</w:t>
      </w:r>
      <w:r>
        <w:tab/>
        <w:t xml:space="preserve">3GPP RP-252819: "Revised SID: Study on Integrated Sensing </w:t>
      </w:r>
      <w:proofErr w:type="gramStart"/>
      <w:r>
        <w:t>And</w:t>
      </w:r>
      <w:proofErr w:type="gramEnd"/>
      <w:r>
        <w:t xml:space="preserve"> Communication (ISAC) for NR".</w:t>
      </w:r>
    </w:p>
    <w:p w14:paraId="4030D1C0" w14:textId="77777777" w:rsidR="008769F4" w:rsidRDefault="007F4DAE">
      <w:pPr>
        <w:pStyle w:val="EX"/>
        <w:rPr>
          <w:lang w:val="en-US" w:eastAsia="zh-CN"/>
        </w:rPr>
      </w:pPr>
      <w:ins w:id="3" w:author="Xiaomi-Lisi" w:date="2025-11-07T10:07:00Z">
        <w:r>
          <w:rPr>
            <w:rFonts w:hint="eastAsia"/>
            <w:lang w:val="en-US" w:eastAsia="zh-CN"/>
          </w:rPr>
          <w:t>[x1]</w:t>
        </w:r>
        <w:r>
          <w:rPr>
            <w:rFonts w:hint="eastAsia"/>
            <w:lang w:val="en-US" w:eastAsia="zh-CN"/>
          </w:rPr>
          <w:tab/>
          <w:t xml:space="preserve">3GPP </w:t>
        </w:r>
        <w:proofErr w:type="spellStart"/>
        <w:r>
          <w:rPr>
            <w:rFonts w:hint="eastAsia"/>
            <w:lang w:val="en-US" w:eastAsia="zh-CN"/>
          </w:rPr>
          <w:t>3GPP</w:t>
        </w:r>
        <w:proofErr w:type="spellEnd"/>
        <w:r>
          <w:rPr>
            <w:rFonts w:hint="eastAsia"/>
            <w:lang w:val="en-US" w:eastAsia="zh-CN"/>
          </w:rPr>
          <w:t xml:space="preserve"> TR 23.700-14: </w:t>
        </w:r>
        <w:r>
          <w:rPr>
            <w:lang w:val="en-US" w:eastAsia="zh-CN"/>
          </w:rPr>
          <w:t>“Study on Integrated Sensing and Communication;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Stage 2”</w:t>
        </w:r>
      </w:ins>
      <w:ins w:id="4" w:author="Xiaomi-Lisi" w:date="2025-11-20T07:14:00Z">
        <w:r>
          <w:rPr>
            <w:rFonts w:hint="eastAsia"/>
            <w:lang w:val="en-US" w:eastAsia="zh-CN"/>
          </w:rPr>
          <w:t>.</w:t>
        </w:r>
      </w:ins>
    </w:p>
    <w:p w14:paraId="2BEB9030" w14:textId="77777777" w:rsidR="008769F4" w:rsidRDefault="007F4DAE"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07074853" w14:textId="77777777" w:rsidR="008769F4" w:rsidRDefault="007F4DAE">
      <w:pPr>
        <w:pStyle w:val="Heading2"/>
      </w:pPr>
      <w:bookmarkStart w:id="5" w:name="_Toc205284271"/>
      <w:r>
        <w:rPr>
          <w:rFonts w:hint="eastAsia"/>
          <w:lang w:eastAsia="zh-CN"/>
        </w:rPr>
        <w:t>--</w:t>
      </w:r>
      <w:r>
        <w:t>3.3</w:t>
      </w:r>
      <w:r>
        <w:tab/>
        <w:t>Abbreviations</w:t>
      </w:r>
      <w:bookmarkEnd w:id="5"/>
    </w:p>
    <w:p w14:paraId="3D6E452F" w14:textId="77777777" w:rsidR="008769F4" w:rsidRDefault="007F4DAE"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 w14:paraId="4A60FC48" w14:textId="77777777" w:rsidR="008769F4" w:rsidRDefault="007F4DAE">
      <w:pPr>
        <w:pStyle w:val="EW"/>
        <w:rPr>
          <w:ins w:id="6" w:author="Huawei" w:date="2025-10-31T10:50:00Z"/>
        </w:rPr>
      </w:pPr>
      <w:del w:id="7" w:author="Huawei" w:date="2025-10-28T15:18:00Z">
        <w:r>
          <w:delText>&lt;ABBREVIATION&gt;</w:delText>
        </w:r>
        <w:r>
          <w:tab/>
          <w:delText>&lt;Expansion&gt;</w:delText>
        </w:r>
      </w:del>
    </w:p>
    <w:p w14:paraId="05BB38B1" w14:textId="05F6DA00" w:rsidR="008769F4" w:rsidRDefault="00DC099C" w:rsidP="008769F4">
      <w:pPr>
        <w:pStyle w:val="EW"/>
        <w:ind w:left="1800" w:hanging="1516"/>
        <w:pPrChange w:id="8" w:author="Huawei" w:date="2025-10-31T10:50:00Z">
          <w:pPr>
            <w:pStyle w:val="EW"/>
          </w:pPr>
        </w:pPrChange>
      </w:pPr>
      <w:ins w:id="9" w:author="Ericsson" w:date="2025-11-20T19:37:00Z" w16du:dateUtc="2025-11-20T19:37:00Z">
        <w:r>
          <w:t>SF</w:t>
        </w:r>
        <w:r>
          <w:tab/>
        </w:r>
      </w:ins>
      <w:ins w:id="10" w:author="Huawei" w:date="2025-10-28T15:07:00Z">
        <w:r w:rsidR="007F4DAE">
          <w:t>Sensing Function</w:t>
        </w:r>
        <w:del w:id="11" w:author="Ericsson" w:date="2025-11-20T19:37:00Z" w16du:dateUtc="2025-11-20T19:37:00Z">
          <w:r w:rsidR="007F4DAE" w:rsidDel="00DC099C">
            <w:delText xml:space="preserve"> </w:delText>
          </w:r>
          <w:r w:rsidR="007F4DAE" w:rsidDel="00DC099C">
            <w:tab/>
          </w:r>
          <w:r w:rsidR="007F4DAE" w:rsidDel="00DC099C">
            <w:delText>SF</w:delText>
          </w:r>
        </w:del>
      </w:ins>
    </w:p>
    <w:p w14:paraId="7A7A8C4E" w14:textId="77777777" w:rsidR="008769F4" w:rsidRDefault="007F4DAE"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 w14:paraId="4A657A68" w14:textId="77777777" w:rsidR="008769F4" w:rsidRDefault="007F4DAE">
      <w:pPr>
        <w:pStyle w:val="Heading1"/>
      </w:pPr>
      <w:bookmarkStart w:id="12" w:name="_Toc205284275"/>
      <w:r>
        <w:rPr>
          <w:rFonts w:hint="eastAsia"/>
          <w:lang w:eastAsia="zh-CN"/>
        </w:rPr>
        <w:t>--</w:t>
      </w:r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12"/>
    </w:p>
    <w:p w14:paraId="3215BB2D" w14:textId="77777777" w:rsidR="008769F4" w:rsidRDefault="007F4DAE"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 w14:paraId="06BA8D8F" w14:textId="77777777" w:rsidR="008769F4" w:rsidRDefault="007F4DAE">
      <w:pPr>
        <w:rPr>
          <w:ins w:id="13" w:author="jiang zheng" w:date="2025-10-21T20:29:00Z"/>
          <w:rFonts w:eastAsia="DengXian"/>
          <w:lang w:eastAsia="zh-CN"/>
        </w:rPr>
      </w:pPr>
      <w:ins w:id="14" w:author="jiang zheng" w:date="2025-10-21T20:29:00Z">
        <w:r>
          <w:t>This clause</w:t>
        </w:r>
        <w:r>
          <w:rPr>
            <w:rFonts w:hint="eastAsia"/>
            <w:lang w:val="en-US" w:eastAsia="zh-CN"/>
          </w:rPr>
          <w:t xml:space="preserve"> </w:t>
        </w:r>
        <w:proofErr w:type="spellStart"/>
        <w:r>
          <w:t>identif</w:t>
        </w:r>
        <w:r>
          <w:rPr>
            <w:rFonts w:hint="eastAsia"/>
            <w:lang w:val="en-US" w:eastAsia="zh-CN"/>
          </w:rPr>
          <w:t>ies</w:t>
        </w:r>
        <w:proofErr w:type="spellEnd"/>
        <w:r>
          <w:t xml:space="preserve"> and describe</w:t>
        </w:r>
        <w:r>
          <w:rPr>
            <w:rFonts w:hint="eastAsia"/>
            <w:lang w:val="en-US" w:eastAsia="zh-CN"/>
          </w:rPr>
          <w:t>s</w:t>
        </w:r>
        <w:r>
          <w:t xml:space="preserve"> the </w:t>
        </w:r>
        <w:r>
          <w:rPr>
            <w:rFonts w:eastAsia="DengXian" w:hint="eastAsia"/>
            <w:lang w:eastAsia="zh-CN"/>
          </w:rPr>
          <w:t>logical</w:t>
        </w:r>
        <w:r>
          <w:t xml:space="preserve"> architecture to support the sensing in the overall 5G system architecture.</w:t>
        </w:r>
      </w:ins>
    </w:p>
    <w:p w14:paraId="3DD5631E" w14:textId="77777777" w:rsidR="008769F4" w:rsidRDefault="007F4DAE">
      <w:pPr>
        <w:rPr>
          <w:ins w:id="15" w:author="jiang zheng" w:date="2025-10-21T20:29:00Z"/>
          <w:rFonts w:eastAsia="DengXian"/>
          <w:lang w:eastAsia="zh-CN"/>
        </w:rPr>
      </w:pPr>
      <w:ins w:id="16" w:author="jiang zheng" w:date="2025-10-21T20:29:00Z">
        <w:r>
          <w:t xml:space="preserve">Figure </w:t>
        </w:r>
        <w:r>
          <w:rPr>
            <w:rFonts w:eastAsia="DengXian" w:hint="eastAsia"/>
            <w:lang w:eastAsia="zh-CN"/>
          </w:rPr>
          <w:t>7.1</w:t>
        </w:r>
        <w:r>
          <w:t xml:space="preserve"> depicts a logical architecture for </w:t>
        </w:r>
        <w:r>
          <w:rPr>
            <w:rFonts w:hint="eastAsia"/>
            <w:lang w:val="en-US" w:eastAsia="zh-CN"/>
          </w:rPr>
          <w:t>ISAC</w:t>
        </w:r>
        <w:r>
          <w:rPr>
            <w:rFonts w:eastAsia="DengXian" w:hint="eastAsia"/>
            <w:lang w:eastAsia="zh-CN"/>
          </w:rPr>
          <w:t xml:space="preserve">, </w:t>
        </w:r>
        <w:r>
          <w:t xml:space="preserve">where the </w:t>
        </w:r>
        <w:proofErr w:type="spellStart"/>
        <w:r>
          <w:rPr>
            <w:rFonts w:eastAsia="DengXian" w:hint="eastAsia"/>
            <w:lang w:eastAsia="zh-CN"/>
          </w:rPr>
          <w:t>Nx</w:t>
        </w:r>
        <w:proofErr w:type="spellEnd"/>
        <w:r>
          <w:t xml:space="preserve"> interface is between the gNB and the </w:t>
        </w:r>
        <w:r>
          <w:rPr>
            <w:rFonts w:eastAsia="DengXian" w:hint="eastAsia"/>
            <w:lang w:eastAsia="zh-CN"/>
          </w:rPr>
          <w:t xml:space="preserve">SF. </w:t>
        </w:r>
      </w:ins>
    </w:p>
    <w:p w14:paraId="3E484A45" w14:textId="77777777" w:rsidR="008769F4" w:rsidRDefault="008769F4">
      <w:pPr>
        <w:rPr>
          <w:ins w:id="17" w:author="jiang zheng" w:date="2025-10-21T20:29:00Z"/>
          <w:lang w:val="en-US" w:eastAsia="zh-CN"/>
        </w:rPr>
      </w:pPr>
    </w:p>
    <w:p w14:paraId="765600C5" w14:textId="77777777" w:rsidR="008769F4" w:rsidRDefault="007F4DAE">
      <w:pPr>
        <w:jc w:val="center"/>
        <w:rPr>
          <w:ins w:id="18" w:author="jiang zheng" w:date="2025-10-21T20:29:00Z"/>
          <w:lang w:eastAsia="zh-CN"/>
        </w:rPr>
      </w:pPr>
      <w:ins w:id="19" w:author="jiang zheng" w:date="2025-10-21T20:29:00Z">
        <w:r>
          <w:rPr>
            <w:lang w:eastAsia="zh-CN"/>
          </w:rPr>
          <w:object w:dxaOrig="6409" w:dyaOrig="916" w14:anchorId="1732DDE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20.35pt;height:45.8pt" o:ole="">
              <v:imagedata r:id="rId9" o:title=""/>
            </v:shape>
            <o:OLEObject Type="Embed" ProgID="Visio.Drawing.15" ShapeID="_x0000_i1025" DrawAspect="Content" ObjectID="_1825173556" r:id="rId10"/>
          </w:object>
        </w:r>
      </w:ins>
    </w:p>
    <w:p w14:paraId="5C687F40" w14:textId="77777777" w:rsidR="008769F4" w:rsidRDefault="007F4DAE">
      <w:pPr>
        <w:jc w:val="center"/>
        <w:rPr>
          <w:ins w:id="20" w:author="jiang zheng" w:date="2025-10-21T20:29:00Z"/>
          <w:rStyle w:val="22"/>
          <w:lang w:eastAsia="zh-CN"/>
        </w:rPr>
      </w:pPr>
      <w:ins w:id="21" w:author="jiang zheng" w:date="2025-10-21T20:29:00Z">
        <w:r>
          <w:rPr>
            <w:rFonts w:hint="eastAsia"/>
            <w:lang w:eastAsia="zh-CN"/>
          </w:rPr>
          <w:t>Figure 7.1</w:t>
        </w:r>
        <w:r>
          <w:rPr>
            <w:rFonts w:hint="eastAsia"/>
            <w:lang w:val="en-US" w:eastAsia="zh-CN"/>
          </w:rPr>
          <w:tab/>
        </w:r>
        <w:r>
          <w:rPr>
            <w:rFonts w:hint="eastAsia"/>
            <w:lang w:eastAsia="zh-CN"/>
          </w:rPr>
          <w:t>Logical</w:t>
        </w:r>
        <w:r>
          <w:rPr>
            <w:lang w:eastAsia="zh-CN"/>
          </w:rPr>
          <w:t xml:space="preserve"> architecture for </w:t>
        </w:r>
        <w:r>
          <w:rPr>
            <w:rFonts w:hint="eastAsia"/>
            <w:lang w:eastAsia="zh-CN"/>
          </w:rPr>
          <w:t>ISAC</w:t>
        </w:r>
      </w:ins>
    </w:p>
    <w:p w14:paraId="2FE6937E" w14:textId="77777777" w:rsidR="008769F4" w:rsidRDefault="007F4DAE">
      <w:pPr>
        <w:pStyle w:val="BodyText"/>
        <w:numPr>
          <w:ilvl w:val="255"/>
          <w:numId w:val="0"/>
        </w:numPr>
        <w:rPr>
          <w:ins w:id="22" w:author="jiang zheng" w:date="2025-10-21T20:29:00Z"/>
          <w:rFonts w:eastAsia="DengXian"/>
        </w:rPr>
      </w:pPr>
      <w:ins w:id="23" w:author="jiang zheng" w:date="2025-10-21T20:29:00Z">
        <w:r>
          <w:t>T</w:t>
        </w:r>
        <w:r>
          <w:rPr>
            <w:rFonts w:hint="eastAsia"/>
          </w:rPr>
          <w:t xml:space="preserve">his logical architecture is </w:t>
        </w:r>
        <w:r>
          <w:t>independent</w:t>
        </w:r>
        <w:r>
          <w:rPr>
            <w:rFonts w:hint="eastAsia"/>
          </w:rPr>
          <w:t xml:space="preserve"> of the transport, e.g. direct or via the AMF, between the gNB and the SF.</w:t>
        </w:r>
      </w:ins>
    </w:p>
    <w:p w14:paraId="3BB50910" w14:textId="77777777" w:rsidR="008769F4" w:rsidRDefault="007F4DAE">
      <w:pPr>
        <w:rPr>
          <w:ins w:id="24" w:author="jiang zheng" w:date="2025-10-21T20:25:00Z"/>
          <w:lang w:eastAsia="zh-CN"/>
        </w:rPr>
      </w:pPr>
      <w:ins w:id="25" w:author="jiang zheng" w:date="2025-10-21T20:29:00Z">
        <w:r>
          <w:rPr>
            <w:rFonts w:hint="eastAsia"/>
            <w:color w:val="FF0000"/>
          </w:rPr>
          <w:t>Editor</w:t>
        </w:r>
      </w:ins>
      <w:ins w:id="26" w:author="jiang zheng" w:date="2025-10-21T20:30:00Z">
        <w:r>
          <w:rPr>
            <w:color w:val="FF0000"/>
            <w:lang w:eastAsia="zh-CN"/>
          </w:rPr>
          <w:t>’</w:t>
        </w:r>
      </w:ins>
      <w:ins w:id="27" w:author="jiang zheng" w:date="2025-10-21T20:29:00Z">
        <w:r>
          <w:rPr>
            <w:rFonts w:hint="eastAsia"/>
            <w:color w:val="FF0000"/>
          </w:rPr>
          <w:t>s Note:</w:t>
        </w:r>
      </w:ins>
      <w:ins w:id="28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29" w:author="jiang zheng" w:date="2025-10-21T20:29:00Z">
        <w:r>
          <w:rPr>
            <w:rFonts w:hint="eastAsia"/>
            <w:color w:val="FF0000"/>
          </w:rPr>
          <w:t>The details of "</w:t>
        </w:r>
        <w:proofErr w:type="spellStart"/>
        <w:r>
          <w:rPr>
            <w:rFonts w:hint="eastAsia"/>
            <w:color w:val="FF0000"/>
          </w:rPr>
          <w:t>Nx</w:t>
        </w:r>
        <w:proofErr w:type="spellEnd"/>
        <w:r>
          <w:rPr>
            <w:rFonts w:hint="eastAsia"/>
            <w:color w:val="FF0000"/>
          </w:rPr>
          <w:t>" interface need further discussion and decision.</w:t>
        </w:r>
      </w:ins>
    </w:p>
    <w:p w14:paraId="2B297ECF" w14:textId="77777777" w:rsidR="008769F4" w:rsidRDefault="007F4DAE">
      <w:pPr>
        <w:rPr>
          <w:ins w:id="30" w:author="Xiaomi-Lisi" w:date="2025-11-03T15:10:00Z"/>
          <w:lang w:val="en-US" w:eastAsia="zh-CN"/>
        </w:rPr>
      </w:pPr>
      <w:ins w:id="31" w:author="Xiaomi-Lisi" w:date="2025-11-03T15:10:00Z">
        <w:r>
          <w:rPr>
            <w:rFonts w:hint="eastAsia"/>
            <w:b/>
            <w:bCs/>
            <w:lang w:val="en-US" w:eastAsia="zh-CN"/>
          </w:rPr>
          <w:t>SF</w:t>
        </w:r>
      </w:ins>
      <w:ins w:id="32" w:author="Xiaomi-Lisi" w:date="2025-11-03T15:23:00Z">
        <w:r>
          <w:rPr>
            <w:rFonts w:hint="eastAsia"/>
            <w:b/>
            <w:bCs/>
            <w:lang w:val="en-US" w:eastAsia="zh-CN"/>
          </w:rPr>
          <w:t>:</w:t>
        </w:r>
      </w:ins>
      <w:ins w:id="33" w:author="Xiaomi-Lisi" w:date="2025-11-03T15:10:00Z">
        <w:r>
          <w:rPr>
            <w:rFonts w:hint="eastAsia"/>
            <w:lang w:val="en-US" w:eastAsia="zh-CN"/>
          </w:rPr>
          <w:t xml:space="preserve"> </w:t>
        </w:r>
      </w:ins>
      <w:ins w:id="34" w:author="Xiaomi-Lisi" w:date="2025-11-03T15:23:00Z">
        <w:r>
          <w:rPr>
            <w:rFonts w:hint="eastAsia"/>
            <w:lang w:val="en-US" w:eastAsia="zh-CN"/>
          </w:rPr>
          <w:t xml:space="preserve">represents </w:t>
        </w:r>
      </w:ins>
      <w:ins w:id="35" w:author="Xiaomi-Lisi" w:date="2025-11-03T15:10:00Z">
        <w:r>
          <w:rPr>
            <w:rFonts w:hint="eastAsia"/>
            <w:lang w:val="en-US" w:eastAsia="zh-CN"/>
          </w:rPr>
          <w:t>the Sensing Function defined in TR 23.700</w:t>
        </w:r>
      </w:ins>
      <w:ins w:id="36" w:author="Xiaomi-Lisi" w:date="2025-11-03T15:11:00Z">
        <w:r>
          <w:rPr>
            <w:rFonts w:hint="eastAsia"/>
            <w:lang w:val="en-US" w:eastAsia="zh-CN"/>
          </w:rPr>
          <w:t>-14</w:t>
        </w:r>
      </w:ins>
      <w:ins w:id="37" w:author="Xiaomi-Lisi" w:date="2025-11-03T15:10:00Z">
        <w:r>
          <w:rPr>
            <w:rFonts w:hint="eastAsia"/>
            <w:lang w:val="en-US" w:eastAsia="zh-CN"/>
          </w:rPr>
          <w:t xml:space="preserve"> [x1].</w:t>
        </w:r>
      </w:ins>
    </w:p>
    <w:p w14:paraId="71F2966D" w14:textId="37C340B5" w:rsidR="008769F4" w:rsidRDefault="007F4DAE">
      <w:pPr>
        <w:rPr>
          <w:ins w:id="38" w:author="Ericsson" w:date="2025-11-20T19:45:00Z" w16du:dateUtc="2025-11-20T19:45:00Z"/>
          <w:lang w:eastAsia="zh-CN"/>
        </w:rPr>
      </w:pPr>
      <w:ins w:id="39" w:author="Xiaomi-Lisi" w:date="2025-11-20T05:27:00Z">
        <w:r>
          <w:rPr>
            <w:lang w:eastAsia="zh-CN"/>
          </w:rPr>
          <w:t>The sensing function selects gNB(s) based at least on</w:t>
        </w:r>
      </w:ins>
      <w:ins w:id="40" w:author="Xiaomi-Lisi" w:date="2025-11-20T22:23:00Z">
        <w:r>
          <w:rPr>
            <w:rFonts w:hint="eastAsia"/>
            <w:lang w:val="en-US" w:eastAsia="zh-CN"/>
          </w:rPr>
          <w:t xml:space="preserve"> the</w:t>
        </w:r>
      </w:ins>
      <w:ins w:id="41" w:author="Xiaomi-Lisi" w:date="2025-11-20T05:27:00Z">
        <w:r>
          <w:rPr>
            <w:lang w:eastAsia="zh-CN"/>
          </w:rPr>
          <w:t xml:space="preserve"> information about the gNB(s).</w:t>
        </w:r>
      </w:ins>
      <w:ins w:id="42" w:author="Ericsson" w:date="2025-11-20T19:37:00Z" w16du:dateUtc="2025-11-20T19:37:00Z">
        <w:r>
          <w:rPr>
            <w:lang w:eastAsia="zh-CN"/>
          </w:rPr>
          <w:t xml:space="preserve"> 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F4DAE" w14:paraId="526C2BCA" w14:textId="77777777" w:rsidTr="00F10435">
        <w:trPr>
          <w:ins w:id="43" w:author="Ericsson" w:date="2025-11-20T19:45:00Z" w16du:dateUtc="2025-11-20T19:45:00Z"/>
        </w:trPr>
        <w:tc>
          <w:tcPr>
            <w:tcW w:w="9631" w:type="dxa"/>
          </w:tcPr>
          <w:p w14:paraId="5E983144" w14:textId="77777777" w:rsidR="007F4DAE" w:rsidRDefault="007F4DAE" w:rsidP="007F4DAE">
            <w:pPr>
              <w:pStyle w:val="Heading3"/>
              <w:ind w:left="720" w:hanging="720"/>
              <w:rPr>
                <w:ins w:id="44" w:author="Ericsson" w:date="2025-11-20T19:46:00Z" w16du:dateUtc="2025-11-20T19:46:00Z"/>
              </w:rPr>
            </w:pPr>
            <w:bookmarkStart w:id="45" w:name="_Toc212204490"/>
            <w:ins w:id="46" w:author="Ericsson" w:date="2025-11-20T19:46:00Z" w16du:dateUtc="2025-11-20T19:46:00Z">
              <w:r w:rsidRPr="00B42BA1">
                <w:t>7.1.</w:t>
              </w:r>
              <w:r>
                <w:t>4</w:t>
              </w:r>
              <w:r w:rsidRPr="00B42BA1">
                <w:tab/>
                <w:t>Agreed Principles for KI#</w:t>
              </w:r>
              <w:r>
                <w:t xml:space="preserve">4: </w:t>
              </w:r>
              <w:r w:rsidRPr="00065509">
                <w:t>Sensing Data and the Associated Information Collection and Transport</w:t>
              </w:r>
              <w:bookmarkEnd w:id="45"/>
            </w:ins>
          </w:p>
          <w:p w14:paraId="0FA6F7EA" w14:textId="77777777" w:rsidR="007F4DAE" w:rsidRPr="00CF1070" w:rsidRDefault="007F4DAE" w:rsidP="007F4DAE">
            <w:pPr>
              <w:rPr>
                <w:ins w:id="47" w:author="Ericsson" w:date="2025-11-20T19:46:00Z" w16du:dateUtc="2025-11-20T19:46:00Z"/>
                <w:noProof/>
                <w:lang w:eastAsia="ja-JP"/>
              </w:rPr>
            </w:pPr>
            <w:ins w:id="48" w:author="Ericsson" w:date="2025-11-20T19:46:00Z" w16du:dateUtc="2025-11-20T19:46:00Z">
              <w:r w:rsidRPr="00CD37BB">
                <w:t>The following principles are agreed for KI#4:</w:t>
              </w:r>
            </w:ins>
          </w:p>
          <w:p w14:paraId="1381894D" w14:textId="77777777" w:rsidR="007F4DAE" w:rsidRDefault="007F4DAE" w:rsidP="007F4DAE">
            <w:pPr>
              <w:pStyle w:val="B1"/>
              <w:rPr>
                <w:ins w:id="49" w:author="Ericsson" w:date="2025-11-20T19:46:00Z" w16du:dateUtc="2025-11-20T19:46:00Z"/>
              </w:rPr>
            </w:pPr>
            <w:ins w:id="50" w:author="Ericsson" w:date="2025-11-20T19:46:00Z" w16du:dateUtc="2025-11-20T19:46:00Z">
              <w:r>
                <w:t>-</w:t>
              </w:r>
              <w:r>
                <w:tab/>
              </w:r>
              <w:r w:rsidRPr="008F5409">
                <w:rPr>
                  <w:highlight w:val="yellow"/>
                </w:rPr>
                <w:t>Based on the received sensing service requirements from the Sensing Function, the Sensing Entity (gNB) can determine how to perform the relevant sensing measurement to collect the Sensing data.</w:t>
              </w:r>
            </w:ins>
          </w:p>
          <w:p w14:paraId="6B7D18C6" w14:textId="77777777" w:rsidR="007F4DAE" w:rsidRDefault="007F4DAE" w:rsidP="007F4DAE">
            <w:pPr>
              <w:pStyle w:val="B1"/>
              <w:rPr>
                <w:ins w:id="51" w:author="Ericsson" w:date="2025-11-20T19:46:00Z" w16du:dateUtc="2025-11-20T19:46:00Z"/>
              </w:rPr>
            </w:pPr>
            <w:ins w:id="52" w:author="Ericsson" w:date="2025-11-20T19:46:00Z" w16du:dateUtc="2025-11-20T19:46:00Z">
              <w:r>
                <w:t>-</w:t>
              </w:r>
              <w:r>
                <w:tab/>
                <w:t xml:space="preserve">Sensing Entity can support </w:t>
              </w:r>
              <w:proofErr w:type="gramStart"/>
              <w:r>
                <w:t>one time</w:t>
              </w:r>
              <w:proofErr w:type="gramEnd"/>
              <w:r>
                <w:t>, periodical Sensing Data to the Sensing Function.</w:t>
              </w:r>
            </w:ins>
          </w:p>
          <w:p w14:paraId="392C60E9" w14:textId="77777777" w:rsidR="007F4DAE" w:rsidRDefault="007F4DAE" w:rsidP="007F4DAE">
            <w:pPr>
              <w:pStyle w:val="EditorsNote"/>
              <w:rPr>
                <w:ins w:id="53" w:author="Ericsson" w:date="2025-11-20T19:46:00Z" w16du:dateUtc="2025-11-20T19:46:00Z"/>
              </w:rPr>
            </w:pPr>
            <w:ins w:id="54" w:author="Ericsson" w:date="2025-11-20T19:46:00Z" w16du:dateUtc="2025-11-20T19:46:00Z">
              <w:r>
                <w:t>Editor's note:</w:t>
              </w:r>
              <w:r>
                <w:tab/>
                <w:t>The type (one time, periodical, etc.) and content of Sensing Data that will be provided by gNB needs to be coordinated with RAN WGs in the normative phase.</w:t>
              </w:r>
            </w:ins>
          </w:p>
          <w:p w14:paraId="768EA395" w14:textId="77777777" w:rsidR="007F4DAE" w:rsidRDefault="007F4DAE" w:rsidP="007F4DAE">
            <w:pPr>
              <w:pStyle w:val="B1"/>
              <w:rPr>
                <w:ins w:id="55" w:author="Ericsson" w:date="2025-11-20T19:46:00Z" w16du:dateUtc="2025-11-20T19:46:00Z"/>
              </w:rPr>
            </w:pPr>
            <w:ins w:id="56" w:author="Ericsson" w:date="2025-11-20T19:46:00Z" w16du:dateUtc="2025-11-20T19:46:00Z">
              <w:r>
                <w:t>-</w:t>
              </w:r>
              <w:r>
                <w:tab/>
              </w:r>
              <w:r w:rsidRPr="008F5409">
                <w:rPr>
                  <w:highlight w:val="yellow"/>
                </w:rPr>
                <w:t xml:space="preserve">Sensing data can be collected from one or multiple </w:t>
              </w:r>
              <w:proofErr w:type="spellStart"/>
              <w:r w:rsidRPr="008F5409">
                <w:rPr>
                  <w:highlight w:val="yellow"/>
                </w:rPr>
                <w:t>gNBs</w:t>
              </w:r>
              <w:proofErr w:type="spellEnd"/>
              <w:r w:rsidRPr="008F5409">
                <w:rPr>
                  <w:highlight w:val="yellow"/>
                </w:rPr>
                <w:t xml:space="preserve"> by Sensing Function for the same sensing service request.</w:t>
              </w:r>
            </w:ins>
          </w:p>
          <w:p w14:paraId="59267C45" w14:textId="77777777" w:rsidR="007F4DAE" w:rsidRDefault="007F4DAE" w:rsidP="007F4DAE">
            <w:pPr>
              <w:pStyle w:val="B1"/>
              <w:rPr>
                <w:ins w:id="57" w:author="Ericsson" w:date="2025-11-20T19:46:00Z" w16du:dateUtc="2025-11-20T19:46:00Z"/>
              </w:rPr>
            </w:pPr>
            <w:ins w:id="58" w:author="Ericsson" w:date="2025-11-20T19:46:00Z" w16du:dateUtc="2025-11-20T19:46:00Z">
              <w:r>
                <w:t>-</w:t>
              </w:r>
              <w:r>
                <w:tab/>
              </w:r>
              <w:r w:rsidRPr="008F5409">
                <w:rPr>
                  <w:highlight w:val="yellow"/>
                </w:rPr>
                <w:t>The Sensing Function can generate sensing results based on the information provided by the Sensing Entity (gNB) node(s). </w:t>
              </w:r>
            </w:ins>
          </w:p>
          <w:p w14:paraId="5DDF166D" w14:textId="347A47B2" w:rsidR="007F4DAE" w:rsidRPr="00B9112D" w:rsidRDefault="007F4DAE" w:rsidP="007F4DAE">
            <w:pPr>
              <w:keepLines/>
              <w:ind w:left="1135" w:hanging="851"/>
              <w:textAlignment w:val="baseline"/>
              <w:rPr>
                <w:ins w:id="59" w:author="Ericsson" w:date="2025-11-20T19:45:00Z" w16du:dateUtc="2025-11-20T19:45:00Z"/>
              </w:rPr>
            </w:pPr>
            <w:ins w:id="60" w:author="Ericsson" w:date="2025-11-20T19:46:00Z" w16du:dateUtc="2025-11-20T19:46:00Z">
              <w:r>
                <w:t>NOTE:</w:t>
              </w:r>
              <w:r>
                <w:tab/>
                <w:t>The architecture aspect of this KI's interim conclusions will be aligned with KI#1 conclusions.</w:t>
              </w:r>
            </w:ins>
          </w:p>
        </w:tc>
      </w:tr>
    </w:tbl>
    <w:p w14:paraId="3F9F9EE1" w14:textId="77777777" w:rsidR="007F4DAE" w:rsidRDefault="007F4DAE">
      <w:pPr>
        <w:rPr>
          <w:ins w:id="61" w:author="Ericsson" w:date="2025-11-20T19:46:00Z" w16du:dateUtc="2025-11-20T19:46:00Z"/>
          <w:lang w:eastAsia="zh-CN"/>
        </w:rPr>
      </w:pPr>
    </w:p>
    <w:p w14:paraId="29B0EDD7" w14:textId="38A30A04" w:rsidR="007F4DAE" w:rsidRDefault="007F4DAE">
      <w:pPr>
        <w:rPr>
          <w:ins w:id="62" w:author="Xiaomi-Lisi" w:date="2025-11-20T05:28:00Z"/>
          <w:lang w:eastAsia="zh-CN"/>
        </w:rPr>
      </w:pPr>
      <w:ins w:id="63" w:author="Ericsson" w:date="2025-11-20T19:46:00Z" w16du:dateUtc="2025-11-20T19:46:00Z">
        <w:r>
          <w:rPr>
            <w:lang w:eastAsia="zh-CN"/>
          </w:rPr>
          <w:t xml:space="preserve">Based on </w:t>
        </w:r>
        <w:r w:rsidRPr="007F4DAE">
          <w:rPr>
            <w:highlight w:val="yellow"/>
            <w:lang w:eastAsia="zh-CN"/>
          </w:rPr>
          <w:t>above</w:t>
        </w:r>
        <w:r>
          <w:rPr>
            <w:lang w:eastAsia="zh-CN"/>
          </w:rPr>
          <w:t>, it is proposed to agree that t</w:t>
        </w:r>
        <w:r>
          <w:rPr>
            <w:lang w:eastAsia="zh-CN"/>
          </w:rPr>
          <w:t xml:space="preserve">he </w:t>
        </w:r>
        <w:r w:rsidRPr="007F4DAE">
          <w:rPr>
            <w:b/>
            <w:bCs/>
            <w:lang w:eastAsia="zh-CN"/>
          </w:rPr>
          <w:t>gNB performs TRP selection.</w:t>
        </w:r>
      </w:ins>
    </w:p>
    <w:p w14:paraId="0281BB87" w14:textId="77777777" w:rsidR="008769F4" w:rsidRDefault="007F4DAE">
      <w:pPr>
        <w:pStyle w:val="Heading2"/>
        <w:rPr>
          <w:ins w:id="64" w:author="Xiaomi-Lisi" w:date="2025-11-20T05:28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65" w:author="Xiaomi-Lisi" w:date="2025-11-20T05:28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r>
          <w:rPr>
            <w:rFonts w:hint="eastAsia"/>
            <w:lang w:val="en-US" w:eastAsia="zh-CN"/>
          </w:rPr>
          <w:tab/>
          <w:t xml:space="preserve">Protocol stack for sensing control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</w:ins>
    </w:p>
    <w:p w14:paraId="4603DB1F" w14:textId="77777777" w:rsidR="008769F4" w:rsidRDefault="007F4DAE">
      <w:pPr>
        <w:rPr>
          <w:ins w:id="66" w:author="Xiaomi-Lisi" w:date="2025-11-20T05:28:00Z"/>
          <w:lang w:eastAsia="zh-CN"/>
        </w:rPr>
      </w:pPr>
      <w:ins w:id="67" w:author="Xiaomi-Lisi" w:date="2025-11-20T05:2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rPr>
            <w:lang w:eastAsia="en-US"/>
          </w:rPr>
          <w:t>.</w:t>
        </w:r>
        <w:r>
          <w:rPr>
            <w:rFonts w:hint="eastAsia"/>
            <w:lang w:val="en-US" w:eastAsia="zh-CN"/>
          </w:rPr>
          <w:t>x</w:t>
        </w:r>
        <w:r>
          <w:rPr>
            <w:lang w:eastAsia="en-US"/>
          </w:rP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</w:ins>
      <w:ins w:id="68" w:author="Xiaomi-Lisi" w:date="2025-11-20T05:29:00Z">
        <w:r>
          <w:rPr>
            <w:rFonts w:hint="eastAsia"/>
            <w:lang w:eastAsia="zh-CN"/>
          </w:rPr>
          <w:t>p</w:t>
        </w:r>
      </w:ins>
      <w:ins w:id="69" w:author="Xiaomi-Lisi" w:date="2025-11-20T05:28:00Z"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control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  <w:r>
          <w:rPr>
            <w:rFonts w:hint="eastAsia"/>
            <w:lang w:val="en-US" w:eastAsia="zh-CN"/>
          </w:rPr>
          <w:t xml:space="preserve"> transmission between gNB and SF</w:t>
        </w:r>
        <w:r>
          <w:rPr>
            <w:lang w:eastAsia="zh-CN"/>
          </w:rPr>
          <w:t>:</w:t>
        </w:r>
      </w:ins>
    </w:p>
    <w:p w14:paraId="1CFA0D22" w14:textId="77777777" w:rsidR="008769F4" w:rsidRDefault="007F4DAE">
      <w:pPr>
        <w:keepNext/>
        <w:keepLines/>
        <w:spacing w:before="60"/>
        <w:jc w:val="center"/>
        <w:rPr>
          <w:ins w:id="70" w:author="Xiaomi-Lisi" w:date="2025-11-20T05:28:00Z"/>
          <w:rFonts w:ascii="Arial" w:hAnsi="Arial"/>
          <w:b/>
          <w:lang w:eastAsia="zh-CN"/>
        </w:rPr>
      </w:pPr>
      <w:ins w:id="71" w:author="Xiaomi-Lisi" w:date="2025-11-20T05:28:00Z">
        <w:r>
          <w:object w:dxaOrig="1606" w:dyaOrig="2722" w14:anchorId="1577479A">
            <v:shape id="_x0000_i1026" type="#_x0000_t75" style="width:80.45pt;height:135.9pt" o:ole="">
              <v:imagedata r:id="rId11" o:title=""/>
            </v:shape>
            <o:OLEObject Type="Embed" ProgID="Visio.Drawing.11" ShapeID="_x0000_i1026" DrawAspect="Content" ObjectID="_1825173557" r:id="rId12"/>
          </w:object>
        </w:r>
      </w:ins>
    </w:p>
    <w:p w14:paraId="3FD685CD" w14:textId="77777777" w:rsidR="008769F4" w:rsidRDefault="007F4DAE">
      <w:pPr>
        <w:pStyle w:val="TF"/>
        <w:rPr>
          <w:ins w:id="72" w:author="Xiaomi-Lisi" w:date="2025-11-20T05:28:00Z"/>
          <w:rFonts w:eastAsia="DengXian"/>
          <w:bCs/>
          <w:lang w:val="en-US" w:eastAsia="zh-CN"/>
        </w:rPr>
      </w:pPr>
      <w:ins w:id="73" w:author="Xiaomi-Lisi" w:date="2025-11-20T05:28:00Z">
        <w:r>
          <w:rPr>
            <w:rFonts w:eastAsia="DengXian"/>
            <w:bCs/>
          </w:rPr>
          <w:fldChar w:fldCharType="begin"/>
        </w:r>
        <w:r>
          <w:rPr>
            <w:rFonts w:eastAsia="DengXian"/>
            <w:bCs/>
          </w:rPr>
          <w:fldChar w:fldCharType="end"/>
        </w:r>
        <w:r>
          <w:rPr>
            <w:rFonts w:eastAsia="DengXian"/>
            <w:bCs/>
            <w:lang w:eastAsia="en-US"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7</w:t>
        </w:r>
        <w:r>
          <w:rPr>
            <w:rFonts w:eastAsia="DengXian"/>
            <w:bCs/>
            <w:lang w:eastAsia="en-US"/>
          </w:rPr>
          <w:t>.</w:t>
        </w:r>
        <w:r>
          <w:rPr>
            <w:rFonts w:eastAsia="DengXian" w:hint="eastAsia"/>
            <w:bCs/>
            <w:lang w:val="en-US" w:eastAsia="zh-CN"/>
          </w:rPr>
          <w:t>x</w:t>
        </w:r>
        <w:r>
          <w:rPr>
            <w:rFonts w:eastAsia="DengXian"/>
            <w:bCs/>
            <w:lang w:eastAsia="en-US"/>
          </w:rPr>
          <w:t>1-</w:t>
        </w:r>
        <w:r>
          <w:rPr>
            <w:rFonts w:eastAsia="DengXian" w:hint="eastAsia"/>
            <w:bCs/>
            <w:lang w:val="en-US" w:eastAsia="zh-CN"/>
          </w:rPr>
          <w:t>1</w:t>
        </w:r>
        <w:r>
          <w:rPr>
            <w:rFonts w:eastAsia="DengXian"/>
            <w:bCs/>
            <w:lang w:eastAsia="en-US"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control </w:t>
        </w:r>
        <w:proofErr w:type="spellStart"/>
        <w:r>
          <w:rPr>
            <w:rFonts w:hint="eastAsia"/>
            <w:lang w:val="en-US" w:eastAsia="zh-CN"/>
          </w:rPr>
          <w:t>signalling</w:t>
        </w:r>
        <w:proofErr w:type="spellEnd"/>
      </w:ins>
    </w:p>
    <w:p w14:paraId="23D7E902" w14:textId="77777777" w:rsidR="008769F4" w:rsidRDefault="007F4DAE">
      <w:pPr>
        <w:rPr>
          <w:color w:val="FF0000"/>
        </w:rPr>
      </w:pPr>
      <w:ins w:id="74" w:author="Xiaomi-Lisi" w:date="2025-11-20T05:28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:</w:t>
        </w:r>
        <w:r>
          <w:rPr>
            <w:rFonts w:hint="eastAsia"/>
            <w:color w:val="FF0000"/>
            <w:lang w:eastAsia="zh-CN"/>
          </w:rPr>
          <w:t xml:space="preserve"> </w:t>
        </w:r>
      </w:ins>
      <w:proofErr w:type="spellStart"/>
      <w:ins w:id="75" w:author="Xiaomi-Lisi" w:date="2025-11-20T05:29:00Z">
        <w:r>
          <w:rPr>
            <w:rFonts w:hint="eastAsia"/>
            <w:color w:val="FF0000"/>
            <w:lang w:eastAsia="zh-CN"/>
          </w:rPr>
          <w:t>Nx</w:t>
        </w:r>
        <w:proofErr w:type="spellEnd"/>
        <w:r>
          <w:rPr>
            <w:rFonts w:hint="eastAsia"/>
            <w:color w:val="FF0000"/>
            <w:lang w:eastAsia="zh-CN"/>
          </w:rPr>
          <w:t>-AP could be NGAP or new protocol</w:t>
        </w:r>
      </w:ins>
      <w:ins w:id="76" w:author="Xiaomi-Lisi" w:date="2025-11-20T05:28:00Z">
        <w:r>
          <w:rPr>
            <w:rFonts w:hint="eastAsia"/>
            <w:color w:val="FF0000"/>
          </w:rPr>
          <w:t>.</w:t>
        </w:r>
      </w:ins>
    </w:p>
    <w:p w14:paraId="2D12BBE8" w14:textId="77777777" w:rsidR="008769F4" w:rsidRDefault="007F4DAE">
      <w:pPr>
        <w:rPr>
          <w:ins w:id="77" w:author="Xiaomi-Lisi" w:date="2025-11-20T07:21:00Z"/>
          <w:lang w:eastAsia="zh-CN"/>
        </w:rPr>
      </w:pPr>
      <w:ins w:id="78" w:author="Xiaomi-Lisi" w:date="2025-11-20T07:21:00Z">
        <w:r>
          <w:rPr>
            <w:rFonts w:hint="eastAsia"/>
            <w:color w:val="FF0000"/>
            <w:lang w:eastAsia="zh-CN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  <w:lang w:eastAsia="zh-CN"/>
          </w:rPr>
          <w:t>s Note: FFS on the protocol stack for sensing data</w:t>
        </w:r>
      </w:ins>
      <w:ins w:id="79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80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 w14:paraId="42BF8660" w14:textId="77777777" w:rsidR="008769F4" w:rsidRDefault="007F4DAE"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 w14:paraId="4892FB93" w14:textId="77777777" w:rsidR="008769F4" w:rsidRDefault="007F4DAE">
      <w:pPr>
        <w:pStyle w:val="Heading2"/>
        <w:rPr>
          <w:lang w:eastAsia="zh-CN"/>
        </w:rPr>
      </w:pPr>
      <w:r>
        <w:rPr>
          <w:rFonts w:hint="eastAsia"/>
        </w:rPr>
        <w:lastRenderedPageBreak/>
        <w:t>3.</w:t>
      </w:r>
      <w:r>
        <w:rPr>
          <w:rFonts w:hint="eastAsia"/>
          <w:lang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Discussion on</w:t>
      </w:r>
      <w:r>
        <w:rPr>
          <w:rFonts w:hint="eastAsia"/>
        </w:rPr>
        <w:t xml:space="preserve"> online </w:t>
      </w:r>
      <w:r>
        <w:rPr>
          <w:rFonts w:hint="eastAsia"/>
          <w:lang w:eastAsia="zh-CN"/>
        </w:rPr>
        <w:t>open issues</w:t>
      </w:r>
    </w:p>
    <w:p w14:paraId="49CA030E" w14:textId="77777777" w:rsidR="008769F4" w:rsidRDefault="007F4DAE">
      <w:pPr>
        <w:widowControl w:val="0"/>
        <w:spacing w:line="276" w:lineRule="auto"/>
        <w:rPr>
          <w:rFonts w:eastAsia="DengXian" w:cs="Calibri"/>
          <w:b/>
          <w:u w:val="single"/>
          <w:lang w:val="en-US" w:eastAsia="zh-CN"/>
        </w:rPr>
      </w:pPr>
      <w:r>
        <w:rPr>
          <w:rFonts w:eastAsia="DengXian" w:cs="Calibri" w:hint="eastAsia"/>
          <w:b/>
          <w:u w:val="single"/>
          <w:lang w:eastAsia="zh-CN"/>
        </w:rPr>
        <w:t xml:space="preserve">gNB </w:t>
      </w:r>
      <w:r>
        <w:rPr>
          <w:rFonts w:eastAsia="DengXian" w:cs="Calibri"/>
          <w:b/>
          <w:u w:val="single"/>
          <w:lang w:eastAsia="zh-CN"/>
        </w:rPr>
        <w:t>I</w:t>
      </w:r>
      <w:r>
        <w:rPr>
          <w:rFonts w:eastAsia="DengXian" w:cs="Calibri" w:hint="eastAsia"/>
          <w:b/>
          <w:u w:val="single"/>
          <w:lang w:eastAsia="zh-CN"/>
        </w:rPr>
        <w:t xml:space="preserve">nformation to be known by </w:t>
      </w:r>
      <w:r>
        <w:rPr>
          <w:rFonts w:eastAsia="DengXian" w:cs="Calibri" w:hint="eastAsia"/>
          <w:b/>
          <w:u w:val="single"/>
          <w:lang w:val="en-US" w:eastAsia="zh-CN"/>
        </w:rPr>
        <w:t>SF</w:t>
      </w:r>
    </w:p>
    <w:p w14:paraId="65E402F4" w14:textId="77777777" w:rsidR="008769F4" w:rsidRDefault="007F4DAE">
      <w:pPr>
        <w:widowControl w:val="0"/>
        <w:spacing w:line="276" w:lineRule="auto"/>
        <w:rPr>
          <w:rFonts w:eastAsia="DengXian" w:cs="Calibri"/>
          <w:bCs/>
          <w:lang w:eastAsia="zh-CN"/>
        </w:rPr>
      </w:pPr>
      <w:r>
        <w:rPr>
          <w:rFonts w:eastAsia="DengXian" w:cs="Calibri"/>
          <w:bCs/>
          <w:lang w:eastAsia="zh-CN"/>
        </w:rPr>
        <w:t>Although</w:t>
      </w:r>
      <w:r>
        <w:rPr>
          <w:rFonts w:eastAsia="DengXian" w:cs="Calibri" w:hint="eastAsia"/>
          <w:bCs/>
          <w:lang w:eastAsia="zh-CN"/>
        </w:rPr>
        <w:t xml:space="preserve"> this open issue is captured in AI 13.3, the discussion is more related to AI 13.2, so the moderator put the discussion here.</w:t>
      </w:r>
    </w:p>
    <w:p w14:paraId="775246CB" w14:textId="77777777" w:rsidR="008769F4" w:rsidRDefault="007F4DAE"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769F4" w14:paraId="71719D2F" w14:textId="77777777">
        <w:tc>
          <w:tcPr>
            <w:tcW w:w="9629" w:type="dxa"/>
          </w:tcPr>
          <w:p w14:paraId="2A72D920" w14:textId="77777777" w:rsidR="008769F4" w:rsidRDefault="007F4DAE">
            <w:pPr>
              <w:pStyle w:val="Heading3"/>
            </w:pPr>
            <w:bookmarkStart w:id="81" w:name="_Toc212204489"/>
            <w:r>
              <w:t>7.1.3</w:t>
            </w:r>
            <w:r>
              <w:tab/>
              <w:t>Agreed Principles for KI#3: Sensing Entit</w:t>
            </w:r>
            <w:r>
              <w:rPr>
                <w:rFonts w:eastAsia="DengXian"/>
                <w:lang w:eastAsia="zh-CN"/>
              </w:rPr>
              <w:t>y and Sensing Function</w:t>
            </w:r>
            <w:r>
              <w:t xml:space="preserve"> Discovery and (Re-)Selection</w:t>
            </w:r>
            <w:bookmarkEnd w:id="81"/>
          </w:p>
          <w:p w14:paraId="13007260" w14:textId="77777777" w:rsidR="008769F4" w:rsidRDefault="007F4DAE">
            <w:pPr>
              <w:rPr>
                <w:lang w:eastAsia="ja-JP"/>
              </w:rPr>
            </w:pPr>
            <w:r>
              <w:rPr>
                <w:lang w:eastAsia="ja-JP"/>
              </w:rPr>
              <w:t>The following principles are agreed in this release to address the key issue on Sensing Entity and Sensing Function Discovery and (Re-)Selection:</w:t>
            </w:r>
          </w:p>
          <w:p w14:paraId="133086DF" w14:textId="77777777" w:rsidR="008769F4" w:rsidRDefault="007F4DAE">
            <w:pPr>
              <w:pStyle w:val="B1"/>
              <w:rPr>
                <w:lang w:eastAsia="ja-JP"/>
              </w:rPr>
            </w:pPr>
            <w:r>
              <w:rPr>
                <w:lang w:eastAsia="ja-JP"/>
              </w:rPr>
              <w:t>-</w:t>
            </w:r>
            <w:r>
              <w:rPr>
                <w:lang w:eastAsia="ja-JP"/>
              </w:rPr>
              <w:tab/>
              <w:t>The Sensing Function selection is based on NEF's local configuration or NRF query.</w:t>
            </w:r>
          </w:p>
          <w:p w14:paraId="47B2E31E" w14:textId="77777777" w:rsidR="008769F4" w:rsidRDefault="007F4DAE">
            <w:pPr>
              <w:pStyle w:val="B1"/>
              <w:rPr>
                <w:lang w:eastAsia="ja-JP"/>
              </w:rPr>
            </w:pPr>
            <w:r>
              <w:rPr>
                <w:lang w:eastAsia="ja-JP"/>
              </w:rPr>
              <w:t>-</w:t>
            </w:r>
            <w:r>
              <w:rPr>
                <w:lang w:eastAsia="ja-JP"/>
              </w:rPr>
              <w:tab/>
              <w:t>The Sensing Function registers itself to the NRF, with its NF profile.</w:t>
            </w:r>
          </w:p>
          <w:p w14:paraId="34BFC207" w14:textId="77777777" w:rsidR="008769F4" w:rsidRDefault="007F4DAE">
            <w:pPr>
              <w:pStyle w:val="B1"/>
              <w:rPr>
                <w:lang w:eastAsia="ja-JP"/>
              </w:rPr>
            </w:pPr>
            <w:r>
              <w:rPr>
                <w:lang w:val="en-US" w:eastAsia="zh-CN"/>
              </w:rPr>
              <w:t>-</w:t>
            </w:r>
            <w:r>
              <w:rPr>
                <w:lang w:val="en-US" w:eastAsia="zh-CN"/>
              </w:rPr>
              <w:tab/>
              <w:t>Sensing Function is selected based on at least its supported sensing area.</w:t>
            </w:r>
          </w:p>
          <w:p w14:paraId="3B834F00" w14:textId="77777777" w:rsidR="008769F4" w:rsidRDefault="007F4DAE">
            <w:pPr>
              <w:pStyle w:val="B1"/>
              <w:rPr>
                <w:highlight w:val="yellow"/>
                <w:lang w:eastAsia="ja-JP"/>
              </w:rPr>
            </w:pPr>
            <w:r>
              <w:rPr>
                <w:highlight w:val="yellow"/>
                <w:lang w:eastAsia="ja-JP"/>
              </w:rPr>
              <w:t>-</w:t>
            </w:r>
            <w:r>
              <w:rPr>
                <w:highlight w:val="yellow"/>
                <w:lang w:eastAsia="ja-JP"/>
              </w:rPr>
              <w:tab/>
              <w:t xml:space="preserve">Sensing Function selects one or more Sensing Entities, i.e. </w:t>
            </w:r>
            <w:proofErr w:type="spellStart"/>
            <w:r>
              <w:rPr>
                <w:highlight w:val="yellow"/>
                <w:lang w:eastAsia="ja-JP"/>
              </w:rPr>
              <w:t>gNBs</w:t>
            </w:r>
            <w:proofErr w:type="spellEnd"/>
            <w:r>
              <w:rPr>
                <w:highlight w:val="yellow"/>
                <w:lang w:eastAsia="ja-JP"/>
              </w:rPr>
              <w:t>, based on the sensing service request.</w:t>
            </w:r>
          </w:p>
          <w:p w14:paraId="377A7F47" w14:textId="77777777" w:rsidR="008769F4" w:rsidRDefault="007F4DAE">
            <w:pPr>
              <w:widowControl w:val="0"/>
              <w:spacing w:line="276" w:lineRule="auto"/>
              <w:rPr>
                <w:lang w:eastAsia="zh-CN"/>
              </w:rPr>
            </w:pPr>
            <w:r>
              <w:rPr>
                <w:highlight w:val="yellow"/>
                <w:lang w:eastAsia="ja-JP"/>
              </w:rPr>
              <w:t>-</w:t>
            </w:r>
            <w:r>
              <w:rPr>
                <w:highlight w:val="yellow"/>
                <w:lang w:eastAsia="ja-JP"/>
              </w:rPr>
              <w:tab/>
            </w:r>
            <w:r>
              <w:rPr>
                <w:highlight w:val="yellow"/>
                <w:lang w:eastAsia="ja-JP"/>
              </w:rPr>
              <w:t xml:space="preserve">Sensing Function selects the Sensing Entities, i.e. </w:t>
            </w:r>
            <w:proofErr w:type="spellStart"/>
            <w:r>
              <w:rPr>
                <w:highlight w:val="yellow"/>
                <w:lang w:eastAsia="ja-JP"/>
              </w:rPr>
              <w:t>gNBs</w:t>
            </w:r>
            <w:proofErr w:type="spellEnd"/>
            <w:r>
              <w:rPr>
                <w:highlight w:val="yellow"/>
                <w:lang w:eastAsia="ja-JP"/>
              </w:rPr>
              <w:t>, based on information about the Sensing Entities, e.g. its supported sensing area.</w:t>
            </w:r>
          </w:p>
        </w:tc>
      </w:tr>
    </w:tbl>
    <w:p w14:paraId="2EA7FE79" w14:textId="77777777" w:rsidR="008769F4" w:rsidRDefault="007F4DAE">
      <w:pPr>
        <w:widowControl w:val="0"/>
        <w:spacing w:line="276" w:lineRule="auto"/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the SA2 conclusion, at least the supported sensing area of a gNB should be considered as gNB </w:t>
      </w:r>
      <w:r>
        <w:rPr>
          <w:lang w:eastAsia="zh-CN"/>
        </w:rPr>
        <w:t>information</w:t>
      </w:r>
      <w:r>
        <w:rPr>
          <w:rFonts w:hint="eastAsia"/>
          <w:lang w:eastAsia="zh-CN"/>
        </w:rPr>
        <w:t xml:space="preserve"> for sensing function.</w:t>
      </w:r>
    </w:p>
    <w:p w14:paraId="7DDA3F18" w14:textId="77777777" w:rsidR="008769F4" w:rsidRDefault="007F4DAE">
      <w:pPr>
        <w:widowControl w:val="0"/>
        <w:spacing w:line="276" w:lineRule="auto"/>
        <w:rPr>
          <w:b/>
          <w:bCs/>
          <w:lang w:val="en-US" w:eastAsia="zh-CN"/>
        </w:rPr>
      </w:pPr>
      <w:r>
        <w:rPr>
          <w:rFonts w:hint="eastAsia"/>
          <w:b/>
          <w:bCs/>
          <w:lang w:eastAsia="zh-CN"/>
        </w:rPr>
        <w:t xml:space="preserve">Proposal 1: </w:t>
      </w:r>
      <w:r>
        <w:rPr>
          <w:rFonts w:hint="eastAsia"/>
          <w:b/>
          <w:bCs/>
          <w:lang w:val="en-US" w:eastAsia="zh-CN"/>
        </w:rPr>
        <w:t>capture the following in the TP:</w:t>
      </w:r>
    </w:p>
    <w:p w14:paraId="38B38570" w14:textId="77777777" w:rsidR="008769F4" w:rsidRDefault="007F4DAE">
      <w:pPr>
        <w:widowControl w:val="0"/>
        <w:spacing w:line="276" w:lineRule="auto"/>
        <w:rPr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The gNB information includes the supported sensing area of a gNB.</w:t>
      </w:r>
    </w:p>
    <w:p w14:paraId="5A12EE21" w14:textId="77777777" w:rsidR="008769F4" w:rsidRDefault="007F4DAE">
      <w:pPr>
        <w:widowControl w:val="0"/>
        <w:spacing w:line="276" w:lineRule="auto"/>
        <w:rPr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Editor</w:t>
      </w:r>
      <w:r>
        <w:rPr>
          <w:b/>
          <w:bCs/>
          <w:lang w:val="en-US" w:eastAsia="zh-CN"/>
        </w:rPr>
        <w:t>’</w:t>
      </w:r>
      <w:r>
        <w:rPr>
          <w:rFonts w:hint="eastAsia"/>
          <w:b/>
          <w:bCs/>
          <w:lang w:val="en-US" w:eastAsia="zh-CN"/>
        </w:rPr>
        <w:t xml:space="preserve">s note x1: FFS on the other information needed. </w:t>
      </w:r>
    </w:p>
    <w:p w14:paraId="23465D07" w14:textId="77777777" w:rsidR="008769F4" w:rsidRDefault="007F4DAE">
      <w:pPr>
        <w:widowControl w:val="0"/>
        <w:spacing w:line="276" w:lineRule="auto"/>
        <w:rPr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Editor</w:t>
      </w:r>
      <w:r>
        <w:rPr>
          <w:b/>
          <w:bCs/>
          <w:lang w:val="en-US" w:eastAsia="zh-CN"/>
        </w:rPr>
        <w:t>’</w:t>
      </w:r>
      <w:r>
        <w:rPr>
          <w:rFonts w:hint="eastAsia"/>
          <w:b/>
          <w:bCs/>
          <w:lang w:val="en-US" w:eastAsia="zh-CN"/>
        </w:rPr>
        <w:t xml:space="preserve">s note x2: FFS on whether </w:t>
      </w:r>
      <w:proofErr w:type="spellStart"/>
      <w:r>
        <w:rPr>
          <w:rFonts w:hint="eastAsia"/>
          <w:b/>
          <w:bCs/>
          <w:lang w:val="en-US" w:eastAsia="zh-CN"/>
        </w:rPr>
        <w:t>siganlling</w:t>
      </w:r>
      <w:proofErr w:type="spellEnd"/>
      <w:r>
        <w:rPr>
          <w:rFonts w:hint="eastAsia"/>
          <w:b/>
          <w:bCs/>
          <w:lang w:val="en-US" w:eastAsia="zh-CN"/>
        </w:rPr>
        <w:t xml:space="preserve"> approach is needed for SF to obtain the gNB information.</w:t>
      </w:r>
    </w:p>
    <w:p w14:paraId="5D6BA4BE" w14:textId="77777777" w:rsidR="008769F4" w:rsidRDefault="007F4DAE"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 w14:paraId="059BE6A4" w14:textId="77777777" w:rsidR="008769F4" w:rsidRDefault="008769F4">
      <w:pPr>
        <w:rPr>
          <w:rFonts w:eastAsia="SimSun"/>
          <w:lang w:eastAsia="zh-CN"/>
        </w:rPr>
      </w:pPr>
    </w:p>
    <w:p w14:paraId="48EBDE58" w14:textId="77777777" w:rsidR="008769F4" w:rsidRDefault="007F4DAE">
      <w:pPr>
        <w:pStyle w:val="Heading1"/>
      </w:pPr>
      <w:r>
        <w:t>4</w:t>
      </w:r>
      <w:r>
        <w:tab/>
      </w:r>
      <w:r>
        <w:rPr>
          <w:rFonts w:hint="eastAsia"/>
          <w:lang w:eastAsia="zh-CN"/>
        </w:rPr>
        <w:t xml:space="preserve">TP to </w:t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on </w:t>
      </w:r>
      <w:r>
        <w:t xml:space="preserve">RAN-CN procedures </w:t>
      </w:r>
      <w:r>
        <w:rPr>
          <w:rFonts w:hint="eastAsia"/>
          <w:lang w:eastAsia="zh-CN"/>
        </w:rPr>
        <w:t>(13.3)</w:t>
      </w:r>
    </w:p>
    <w:p w14:paraId="1BBDBBB9" w14:textId="77777777" w:rsidR="008769F4" w:rsidRDefault="007F4DAE">
      <w:pPr>
        <w:pStyle w:val="Heading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1</w:t>
      </w:r>
      <w:r>
        <w:tab/>
      </w:r>
      <w:r>
        <w:rPr>
          <w:rFonts w:hint="eastAsia"/>
          <w:lang w:eastAsia="zh-CN"/>
        </w:rPr>
        <w:t>Capture online agreements</w:t>
      </w:r>
    </w:p>
    <w:p w14:paraId="58D7754F" w14:textId="77777777" w:rsidR="008769F4" w:rsidRDefault="007F4DAE"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</w:t>
      </w:r>
      <w:r>
        <w:rPr>
          <w:rFonts w:eastAsia="DengXian" w:hint="eastAsia"/>
          <w:lang w:eastAsia="zh-CN"/>
        </w:rPr>
        <w:t xml:space="preserve"> and open issues</w:t>
      </w:r>
      <w:r>
        <w:rPr>
          <w:rFonts w:hint="eastAsia"/>
          <w:lang w:eastAsia="zh-CN"/>
        </w:rPr>
        <w:t xml:space="preserve"> made online.</w:t>
      </w: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9485"/>
      </w:tblGrid>
      <w:tr w:rsidR="008769F4" w14:paraId="3C9FBC18" w14:textId="77777777">
        <w:tc>
          <w:tcPr>
            <w:tcW w:w="9629" w:type="dxa"/>
          </w:tcPr>
          <w:p w14:paraId="5CBC2E04" w14:textId="77777777" w:rsidR="008769F4" w:rsidRDefault="007F4DAE"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re is a Sensing Initiation function that includes a Class 1 procedure (Sensing Request/Response)</w:t>
            </w:r>
          </w:p>
          <w:p w14:paraId="3A3E32E2" w14:textId="77777777" w:rsidR="008769F4" w:rsidRDefault="007F4DAE"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00FF"/>
                <w:lang w:eastAsia="en-US"/>
              </w:rPr>
            </w:pPr>
            <w:r>
              <w:rPr>
                <w:rFonts w:cs="Calibri"/>
                <w:b/>
                <w:color w:val="0000FF"/>
                <w:lang w:eastAsia="en-US"/>
              </w:rPr>
              <w:t xml:space="preserve">FFS whether Sensing Report is </w:t>
            </w:r>
            <w:proofErr w:type="spellStart"/>
            <w:r>
              <w:rPr>
                <w:rFonts w:cs="Calibri"/>
                <w:b/>
                <w:color w:val="0000FF"/>
                <w:lang w:eastAsia="en-US"/>
              </w:rPr>
              <w:t>signaling</w:t>
            </w:r>
            <w:proofErr w:type="spellEnd"/>
            <w:r>
              <w:rPr>
                <w:rFonts w:cs="Calibri"/>
                <w:b/>
                <w:color w:val="0000FF"/>
                <w:lang w:eastAsia="en-US"/>
              </w:rPr>
              <w:t xml:space="preserve"> procedure</w:t>
            </w:r>
          </w:p>
          <w:p w14:paraId="7F32E35C" w14:textId="77777777" w:rsidR="008769F4" w:rsidRDefault="007F4DAE"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re is a Sensing Stop function that can be SF-initiated and can be gNB-initiated (class 2).</w:t>
            </w:r>
          </w:p>
          <w:p w14:paraId="5E4949C4" w14:textId="77777777" w:rsidR="008769F4" w:rsidRDefault="007F4DAE">
            <w:pPr>
              <w:rPr>
                <w:rFonts w:eastAsia="DengXian" w:cs="Calibri"/>
                <w:b/>
                <w:bCs/>
                <w:color w:val="0000FF"/>
                <w:lang w:eastAsia="zh-CN"/>
              </w:rPr>
            </w:pPr>
            <w:bookmarkStart w:id="82" w:name="_Hlk214518448"/>
            <w:r>
              <w:rPr>
                <w:rFonts w:cs="Calibri"/>
                <w:b/>
                <w:bCs/>
                <w:color w:val="0000FF"/>
                <w:lang w:eastAsia="en-US"/>
              </w:rPr>
              <w:t>FFS whether SF-initiated Sensing Stop procedure is class 1 or class 2.</w:t>
            </w:r>
            <w:bookmarkEnd w:id="82"/>
          </w:p>
        </w:tc>
      </w:tr>
    </w:tbl>
    <w:p w14:paraId="56FFC108" w14:textId="77777777" w:rsidR="008769F4" w:rsidRDefault="008769F4">
      <w:pPr>
        <w:rPr>
          <w:rFonts w:eastAsia="DengXian" w:cs="Calibri"/>
          <w:lang w:eastAsia="zh-CN"/>
        </w:rPr>
      </w:pPr>
    </w:p>
    <w:p w14:paraId="2C9D215B" w14:textId="77777777" w:rsidR="008769F4" w:rsidRDefault="007F4DAE">
      <w:pPr>
        <w:rPr>
          <w:rFonts w:eastAsia="DengXian" w:cs="Calibri"/>
          <w:lang w:eastAsia="zh-CN"/>
        </w:rPr>
      </w:pPr>
      <w:r>
        <w:rPr>
          <w:rFonts w:cs="Calibri"/>
          <w:lang w:eastAsia="zh-CN"/>
        </w:rPr>
        <w:t>S</w:t>
      </w:r>
      <w:r>
        <w:rPr>
          <w:rFonts w:cs="Calibri" w:hint="eastAsia"/>
          <w:lang w:eastAsia="zh-CN"/>
        </w:rPr>
        <w:t xml:space="preserve">ome background information for companies to consider whether </w:t>
      </w:r>
      <w:r>
        <w:rPr>
          <w:rFonts w:eastAsia="DengXian" w:cs="Calibri" w:hint="eastAsia"/>
          <w:lang w:eastAsia="zh-CN"/>
        </w:rPr>
        <w:t xml:space="preserve">and how </w:t>
      </w:r>
      <w:r>
        <w:rPr>
          <w:rFonts w:cs="Calibri" w:hint="eastAsia"/>
          <w:lang w:eastAsia="zh-CN"/>
        </w:rPr>
        <w:t xml:space="preserve">we use function or procedures for what we </w:t>
      </w:r>
      <w:r>
        <w:rPr>
          <w:rFonts w:cs="Calibri"/>
          <w:lang w:eastAsia="zh-CN"/>
        </w:rPr>
        <w:t>agreed</w:t>
      </w:r>
      <w:r>
        <w:rPr>
          <w:rFonts w:cs="Calibri" w:hint="eastAsia"/>
          <w:lang w:eastAsia="zh-CN"/>
        </w:rPr>
        <w:t>/discussed.</w:t>
      </w:r>
      <w:r>
        <w:rPr>
          <w:rFonts w:eastAsia="DengXian" w:cs="Calibri" w:hint="eastAsia"/>
          <w:lang w:eastAsia="zh-CN"/>
        </w:rPr>
        <w:t xml:space="preserve"> </w:t>
      </w:r>
      <w:r>
        <w:rPr>
          <w:rFonts w:eastAsia="DengXian" w:cs="Calibri"/>
          <w:lang w:eastAsia="zh-CN"/>
        </w:rPr>
        <w:t>I</w:t>
      </w:r>
      <w:r>
        <w:rPr>
          <w:rFonts w:eastAsia="DengXian" w:cs="Calibri" w:hint="eastAsia"/>
          <w:lang w:eastAsia="zh-CN"/>
        </w:rPr>
        <w:t xml:space="preserve">n both </w:t>
      </w:r>
      <w:proofErr w:type="spellStart"/>
      <w:r>
        <w:rPr>
          <w:rFonts w:eastAsia="DengXian" w:cs="Calibri" w:hint="eastAsia"/>
          <w:lang w:eastAsia="zh-CN"/>
        </w:rPr>
        <w:t>NRPPa</w:t>
      </w:r>
      <w:proofErr w:type="spellEnd"/>
      <w:r>
        <w:rPr>
          <w:rFonts w:eastAsia="DengXian" w:cs="Calibri" w:hint="eastAsia"/>
          <w:lang w:eastAsia="zh-CN"/>
        </w:rPr>
        <w:t xml:space="preserve"> and NGAP, the function to support the new feature/service is very </w:t>
      </w:r>
      <w:r>
        <w:rPr>
          <w:rFonts w:eastAsia="DengXian" w:cs="Calibri"/>
          <w:lang w:eastAsia="zh-CN"/>
        </w:rPr>
        <w:t>general</w:t>
      </w:r>
      <w:r>
        <w:rPr>
          <w:rFonts w:eastAsia="DengXian" w:cs="Calibri" w:hint="eastAsia"/>
          <w:lang w:eastAsia="zh-CN"/>
        </w:rPr>
        <w:t xml:space="preserve"> and includes multiple procedures.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7791"/>
      </w:tblGrid>
      <w:tr w:rsidR="008769F4" w14:paraId="3A90D8F4" w14:textId="77777777">
        <w:trPr>
          <w:trHeight w:val="913"/>
        </w:trPr>
        <w:tc>
          <w:tcPr>
            <w:tcW w:w="1838" w:type="dxa"/>
          </w:tcPr>
          <w:p w14:paraId="2315648C" w14:textId="77777777" w:rsidR="008769F4" w:rsidRDefault="007F4DAE">
            <w:pPr>
              <w:rPr>
                <w:rFonts w:cs="Calibri"/>
                <w:lang w:eastAsia="zh-CN"/>
              </w:rPr>
            </w:pPr>
            <w:proofErr w:type="spellStart"/>
            <w:r>
              <w:rPr>
                <w:rFonts w:cs="Calibri" w:hint="eastAsia"/>
                <w:lang w:eastAsia="zh-CN"/>
              </w:rPr>
              <w:lastRenderedPageBreak/>
              <w:t>NRPPa</w:t>
            </w:r>
            <w:proofErr w:type="spellEnd"/>
          </w:p>
        </w:tc>
        <w:tc>
          <w:tcPr>
            <w:tcW w:w="7791" w:type="dxa"/>
          </w:tcPr>
          <w:tbl>
            <w:tblPr>
              <w:tblW w:w="0" w:type="auto"/>
              <w:tblInd w:w="13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798"/>
              <w:gridCol w:w="2800"/>
            </w:tblGrid>
            <w:tr w:rsidR="008769F4" w14:paraId="6171034D" w14:textId="77777777">
              <w:trPr>
                <w:cantSplit/>
                <w:trHeight w:val="195"/>
                <w:tblHeader/>
              </w:trPr>
              <w:tc>
                <w:tcPr>
                  <w:tcW w:w="27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6BF0317" w14:textId="77777777" w:rsidR="008769F4" w:rsidRDefault="007F4DAE">
                  <w:pPr>
                    <w:pStyle w:val="TAH"/>
                  </w:pPr>
                  <w:r>
                    <w:t>Function</w:t>
                  </w:r>
                </w:p>
              </w:tc>
              <w:tc>
                <w:tcPr>
                  <w:tcW w:w="2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8E62D9E" w14:textId="77777777" w:rsidR="008769F4" w:rsidRDefault="007F4DAE">
                  <w:pPr>
                    <w:pStyle w:val="TAH"/>
                  </w:pPr>
                  <w:r>
                    <w:t>Elementary Procedure(s)</w:t>
                  </w:r>
                </w:p>
              </w:tc>
            </w:tr>
            <w:tr w:rsidR="008769F4" w14:paraId="498D856C" w14:textId="77777777">
              <w:trPr>
                <w:cantSplit/>
                <w:trHeight w:val="971"/>
              </w:trPr>
              <w:tc>
                <w:tcPr>
                  <w:tcW w:w="27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98994F" w14:textId="77777777" w:rsidR="008769F4" w:rsidRDefault="007F4DAE">
                  <w:pPr>
                    <w:pStyle w:val="TAL"/>
                  </w:pPr>
                  <w:r>
                    <w:t>Measurement Information Transfer</w:t>
                  </w:r>
                </w:p>
              </w:tc>
              <w:tc>
                <w:tcPr>
                  <w:tcW w:w="2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3E3A99" w14:textId="77777777" w:rsidR="008769F4" w:rsidRDefault="007F4DAE">
                  <w:pPr>
                    <w:pStyle w:val="TAL"/>
                  </w:pPr>
                  <w:r>
                    <w:t>a) Measurement</w:t>
                  </w:r>
                </w:p>
                <w:p w14:paraId="225AE3B0" w14:textId="77777777" w:rsidR="008769F4" w:rsidRDefault="007F4DAE">
                  <w:pPr>
                    <w:pStyle w:val="TAL"/>
                  </w:pPr>
                  <w:r>
                    <w:t>b) Measurement Update</w:t>
                  </w:r>
                </w:p>
                <w:p w14:paraId="13DDA431" w14:textId="77777777" w:rsidR="008769F4" w:rsidRDefault="007F4DAE">
                  <w:pPr>
                    <w:pStyle w:val="TAL"/>
                  </w:pPr>
                  <w:r>
                    <w:t>c) Measurement Report</w:t>
                  </w:r>
                </w:p>
                <w:p w14:paraId="38F0A9B1" w14:textId="77777777" w:rsidR="008769F4" w:rsidRDefault="007F4DAE">
                  <w:pPr>
                    <w:pStyle w:val="TAL"/>
                  </w:pPr>
                  <w:r>
                    <w:t>d) Measurement Abort</w:t>
                  </w:r>
                </w:p>
                <w:p w14:paraId="03AAC67E" w14:textId="77777777" w:rsidR="008769F4" w:rsidRDefault="007F4DAE">
                  <w:pPr>
                    <w:pStyle w:val="TAL"/>
                  </w:pPr>
                  <w:r>
                    <w:t>e) Measurement Failure Indication</w:t>
                  </w:r>
                </w:p>
              </w:tc>
            </w:tr>
          </w:tbl>
          <w:p w14:paraId="55445C2C" w14:textId="77777777" w:rsidR="008769F4" w:rsidRDefault="008769F4">
            <w:pPr>
              <w:rPr>
                <w:rFonts w:eastAsia="DengXian" w:cs="Calibri"/>
                <w:b/>
                <w:bCs/>
                <w:color w:val="0000FF"/>
                <w:lang w:val="en-US" w:eastAsia="zh-CN"/>
              </w:rPr>
            </w:pPr>
          </w:p>
        </w:tc>
      </w:tr>
      <w:tr w:rsidR="008769F4" w14:paraId="35F208CD" w14:textId="77777777">
        <w:tc>
          <w:tcPr>
            <w:tcW w:w="1838" w:type="dxa"/>
          </w:tcPr>
          <w:p w14:paraId="61DFE1BB" w14:textId="77777777" w:rsidR="008769F4" w:rsidRDefault="007F4DAE">
            <w:pPr>
              <w:rPr>
                <w:rFonts w:cs="Calibri"/>
                <w:lang w:eastAsia="zh-CN"/>
              </w:rPr>
            </w:pPr>
            <w:r>
              <w:rPr>
                <w:rFonts w:cs="Calibri" w:hint="eastAsia"/>
                <w:lang w:eastAsia="zh-CN"/>
              </w:rPr>
              <w:t>NGAP</w:t>
            </w:r>
          </w:p>
        </w:tc>
        <w:tc>
          <w:tcPr>
            <w:tcW w:w="7791" w:type="dxa"/>
          </w:tcPr>
          <w:p w14:paraId="64E39BA6" w14:textId="77777777" w:rsidR="008769F4" w:rsidRDefault="007F4DAE">
            <w:pPr>
              <w:spacing w:before="100" w:beforeAutospacing="1"/>
              <w:textAlignment w:val="baseline"/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>5.</w:t>
            </w:r>
            <w:r>
              <w:rPr>
                <w:rFonts w:eastAsia="SimSun" w:hint="eastAsia"/>
                <w:b/>
                <w:bCs/>
                <w:sz w:val="18"/>
                <w:szCs w:val="18"/>
                <w:lang w:val="en-US" w:eastAsia="zh-CN"/>
              </w:rPr>
              <w:t>32</w:t>
            </w:r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ab/>
            </w:r>
            <w:proofErr w:type="spellStart"/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 xml:space="preserve"> Service Management function</w:t>
            </w:r>
          </w:p>
          <w:p w14:paraId="0AD70B8C" w14:textId="77777777" w:rsidR="008769F4" w:rsidRDefault="007F4DAE">
            <w:pPr>
              <w:spacing w:before="100" w:beforeAutospacing="1"/>
              <w:textAlignment w:val="baseline"/>
              <w:rPr>
                <w:rFonts w:eastAsia="SimSun"/>
                <w:sz w:val="18"/>
                <w:szCs w:val="18"/>
                <w:lang w:val="en-US" w:eastAsia="zh-CN"/>
              </w:rPr>
            </w:pPr>
            <w:r>
              <w:rPr>
                <w:rFonts w:eastAsia="SimSun"/>
                <w:sz w:val="18"/>
                <w:szCs w:val="18"/>
                <w:lang w:val="en-US" w:eastAsia="zh-CN"/>
              </w:rPr>
              <w:t xml:space="preserve">The </w:t>
            </w:r>
            <w:proofErr w:type="spellStart"/>
            <w:r>
              <w:rPr>
                <w:rFonts w:eastAsia="SimSun"/>
                <w:sz w:val="18"/>
                <w:szCs w:val="18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sz w:val="18"/>
                <w:szCs w:val="18"/>
                <w:lang w:val="en-US" w:eastAsia="zh-CN"/>
              </w:rPr>
              <w:t xml:space="preserve"> Service Management function is responsible for handling </w:t>
            </w:r>
            <w:proofErr w:type="spellStart"/>
            <w:r>
              <w:rPr>
                <w:rFonts w:eastAsia="SimSun"/>
                <w:sz w:val="18"/>
                <w:szCs w:val="18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sz w:val="18"/>
                <w:szCs w:val="18"/>
                <w:lang w:val="en-US" w:eastAsia="zh-CN"/>
              </w:rPr>
              <w:t xml:space="preserve"> services.</w:t>
            </w:r>
          </w:p>
          <w:p w14:paraId="76E29DF9" w14:textId="77777777" w:rsidR="008769F4" w:rsidRDefault="007F4DAE">
            <w:pPr>
              <w:spacing w:before="100" w:beforeAutospacing="1"/>
              <w:textAlignment w:val="baseline"/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>6.</w:t>
            </w:r>
            <w:r>
              <w:rPr>
                <w:rFonts w:eastAsia="SimSun" w:hint="eastAsia"/>
                <w:b/>
                <w:bCs/>
                <w:sz w:val="18"/>
                <w:szCs w:val="18"/>
                <w:lang w:val="en-US" w:eastAsia="zh-CN"/>
              </w:rPr>
              <w:t>28</w:t>
            </w:r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ab/>
            </w:r>
            <w:proofErr w:type="spellStart"/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>AIoT</w:t>
            </w:r>
            <w:proofErr w:type="spellEnd"/>
            <w:r>
              <w:rPr>
                <w:rFonts w:eastAsia="SimSun"/>
                <w:b/>
                <w:bCs/>
                <w:sz w:val="18"/>
                <w:szCs w:val="18"/>
                <w:lang w:val="en-US" w:eastAsia="zh-CN"/>
              </w:rPr>
              <w:t xml:space="preserve"> procedures</w:t>
            </w:r>
          </w:p>
          <w:p w14:paraId="6ED3486C" w14:textId="77777777" w:rsidR="008769F4" w:rsidRDefault="007F4DAE">
            <w:pPr>
              <w:rPr>
                <w:rFonts w:eastAsia="SimSun"/>
                <w:lang w:eastAsia="zh-CN"/>
              </w:rPr>
            </w:pPr>
            <w:r>
              <w:t xml:space="preserve">The following procedures are used for </w:t>
            </w:r>
            <w:proofErr w:type="spellStart"/>
            <w:r>
              <w:t>AIoT</w:t>
            </w:r>
            <w:proofErr w:type="spellEnd"/>
            <w:r>
              <w:t xml:space="preserve"> services:</w:t>
            </w:r>
          </w:p>
          <w:p w14:paraId="3A8E57E3" w14:textId="77777777" w:rsidR="008769F4" w:rsidRDefault="007F4DAE">
            <w:pPr>
              <w:pStyle w:val="B1"/>
            </w:pPr>
            <w:r>
              <w:t>-</w:t>
            </w:r>
            <w:r>
              <w:tab/>
              <w:t xml:space="preserve">Inventory </w:t>
            </w:r>
            <w:proofErr w:type="gramStart"/>
            <w:r>
              <w:t>Request;</w:t>
            </w:r>
            <w:proofErr w:type="gramEnd"/>
          </w:p>
          <w:p w14:paraId="01CE74AA" w14:textId="77777777" w:rsidR="008769F4" w:rsidRDefault="007F4DAE">
            <w:pPr>
              <w:pStyle w:val="B1"/>
            </w:pPr>
            <w:r>
              <w:t>-</w:t>
            </w:r>
            <w:r>
              <w:tab/>
              <w:t xml:space="preserve">Inventory </w:t>
            </w:r>
            <w:proofErr w:type="gramStart"/>
            <w:r>
              <w:t>Report;</w:t>
            </w:r>
            <w:proofErr w:type="gramEnd"/>
          </w:p>
          <w:p w14:paraId="685E3F06" w14:textId="77777777" w:rsidR="008769F4" w:rsidRDefault="007F4DAE">
            <w:pPr>
              <w:pStyle w:val="B1"/>
            </w:pPr>
            <w:r>
              <w:t>-</w:t>
            </w:r>
            <w:r>
              <w:tab/>
              <w:t xml:space="preserve">Command </w:t>
            </w:r>
            <w:proofErr w:type="gramStart"/>
            <w:r>
              <w:t>Request;</w:t>
            </w:r>
            <w:proofErr w:type="gramEnd"/>
          </w:p>
          <w:p w14:paraId="02A4BBE7" w14:textId="77777777" w:rsidR="008769F4" w:rsidRDefault="007F4DAE">
            <w:pPr>
              <w:pStyle w:val="B1"/>
            </w:pPr>
            <w:r>
              <w:t>-</w:t>
            </w:r>
            <w:r>
              <w:tab/>
            </w:r>
            <w:r>
              <w:t>A-IoT Session Release (</w:t>
            </w:r>
            <w:proofErr w:type="spellStart"/>
            <w:r>
              <w:t>AIoT</w:t>
            </w:r>
            <w:proofErr w:type="spellEnd"/>
            <w:r>
              <w:t xml:space="preserve"> CN Initiated</w:t>
            </w:r>
            <w:proofErr w:type="gramStart"/>
            <w:r>
              <w:t>);</w:t>
            </w:r>
            <w:proofErr w:type="gramEnd"/>
          </w:p>
          <w:p w14:paraId="04C9348F" w14:textId="77777777" w:rsidR="008769F4" w:rsidRDefault="007F4DAE">
            <w:pPr>
              <w:pStyle w:val="B1"/>
              <w:rPr>
                <w:rFonts w:eastAsia="Malgun Gothic"/>
                <w:lang w:eastAsia="en-US"/>
              </w:rPr>
            </w:pPr>
            <w:r>
              <w:t>-</w:t>
            </w:r>
            <w:r>
              <w:tab/>
              <w:t>A-IoT Session Release Request (gNB initiated).</w:t>
            </w:r>
          </w:p>
        </w:tc>
      </w:tr>
    </w:tbl>
    <w:p w14:paraId="21486972" w14:textId="77777777" w:rsidR="008769F4" w:rsidRDefault="008769F4">
      <w:pPr>
        <w:rPr>
          <w:rFonts w:eastAsia="DengXian" w:cs="Calibri"/>
          <w:lang w:eastAsia="zh-CN"/>
        </w:rPr>
      </w:pPr>
    </w:p>
    <w:p w14:paraId="720201D1" w14:textId="77777777" w:rsidR="008769F4" w:rsidRDefault="007F4DAE">
      <w:pPr>
        <w:rPr>
          <w:rFonts w:eastAsia="DengXian" w:cs="Calibri"/>
          <w:lang w:eastAsia="zh-CN"/>
        </w:rPr>
      </w:pPr>
      <w:r>
        <w:rPr>
          <w:rFonts w:eastAsia="DengXian" w:cs="Calibri"/>
          <w:lang w:eastAsia="zh-CN"/>
        </w:rPr>
        <w:t>T</w:t>
      </w:r>
      <w:r>
        <w:rPr>
          <w:rFonts w:eastAsia="DengXian" w:cs="Calibri" w:hint="eastAsia"/>
          <w:lang w:eastAsia="zh-CN"/>
        </w:rPr>
        <w:t xml:space="preserve">herefore, </w:t>
      </w:r>
      <w:r>
        <w:rPr>
          <w:rFonts w:eastAsia="DengXian" w:cs="Calibri" w:hint="eastAsia"/>
          <w:b/>
          <w:bCs/>
          <w:lang w:eastAsia="zh-CN"/>
        </w:rPr>
        <w:t xml:space="preserve">we may need a </w:t>
      </w:r>
      <w:r>
        <w:rPr>
          <w:rFonts w:eastAsia="DengXian" w:cs="Calibri"/>
          <w:b/>
          <w:bCs/>
          <w:lang w:eastAsia="zh-CN"/>
        </w:rPr>
        <w:t>general</w:t>
      </w:r>
      <w:r>
        <w:rPr>
          <w:rFonts w:eastAsia="DengXian" w:cs="Calibri" w:hint="eastAsia"/>
          <w:b/>
          <w:bCs/>
          <w:lang w:eastAsia="zh-CN"/>
        </w:rPr>
        <w:t xml:space="preserve"> function (e.g., sensing </w:t>
      </w:r>
      <w:r>
        <w:rPr>
          <w:rFonts w:eastAsia="DengXian" w:cs="Calibri"/>
          <w:b/>
          <w:bCs/>
          <w:lang w:eastAsia="zh-CN"/>
        </w:rPr>
        <w:t>management</w:t>
      </w:r>
      <w:r>
        <w:rPr>
          <w:rFonts w:eastAsia="DengXian" w:cs="Calibri" w:hint="eastAsia"/>
          <w:b/>
          <w:bCs/>
          <w:lang w:eastAsia="zh-CN"/>
        </w:rPr>
        <w:t xml:space="preserve"> function) includes some elementary procedures</w:t>
      </w:r>
      <w:r>
        <w:rPr>
          <w:rFonts w:eastAsia="DengXian" w:cs="Calibri" w:hint="eastAsia"/>
          <w:lang w:eastAsia="zh-CN"/>
        </w:rPr>
        <w:t xml:space="preserve">. </w:t>
      </w:r>
    </w:p>
    <w:p w14:paraId="520CB319" w14:textId="77777777" w:rsidR="008769F4" w:rsidRDefault="007F4DAE"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 w14:paraId="4C3FAFCE" w14:textId="77777777" w:rsidR="008769F4" w:rsidRDefault="007F4DAE">
      <w:pPr>
        <w:pStyle w:val="Heading1"/>
      </w:pPr>
      <w:bookmarkStart w:id="83" w:name="_Toc205284276"/>
      <w:r>
        <w:rPr>
          <w:rFonts w:hint="eastAsia"/>
          <w:lang w:eastAsia="zh-CN"/>
        </w:rPr>
        <w:t>--</w:t>
      </w:r>
      <w:r>
        <w:t>8</w:t>
      </w:r>
      <w:r>
        <w:tab/>
        <w:t xml:space="preserve">RAN-CN procedures and </w:t>
      </w:r>
      <w:bookmarkEnd w:id="83"/>
      <w:r>
        <w:t>signalling</w:t>
      </w:r>
    </w:p>
    <w:p w14:paraId="424856FD" w14:textId="77777777" w:rsidR="008769F4" w:rsidRDefault="007F4DAE">
      <w:pPr>
        <w:rPr>
          <w:ins w:id="84" w:author="Xiaomi-Lisi" w:date="2025-11-20T05:35:00Z"/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procedures</w:t>
      </w:r>
      <w:r>
        <w:rPr>
          <w:i/>
          <w:color w:val="FF0000"/>
          <w:lang w:val="en-US" w:eastAsia="zh-CN"/>
        </w:rPr>
        <w:t xml:space="preserve"> and</w:t>
      </w:r>
      <w:r>
        <w:rPr>
          <w:rFonts w:hint="eastAsia"/>
          <w:i/>
          <w:color w:val="FF0000"/>
          <w:lang w:val="en-US" w:eastAsia="zh-CN"/>
        </w:rPr>
        <w:t xml:space="preserve"> signaling</w:t>
      </w:r>
      <w:r>
        <w:rPr>
          <w:i/>
          <w:color w:val="FF0000"/>
          <w:lang w:val="en-US" w:eastAsia="zh-CN"/>
        </w:rPr>
        <w:t xml:space="preserve"> aspects</w:t>
      </w:r>
      <w:r>
        <w:rPr>
          <w:rFonts w:hint="eastAsia"/>
          <w:i/>
          <w:color w:val="FF0000"/>
          <w:lang w:val="en-US" w:eastAsia="zh-CN"/>
        </w:rPr>
        <w:t xml:space="preserve"> between RAN and CN</w:t>
      </w:r>
      <w:r>
        <w:rPr>
          <w:i/>
          <w:color w:val="FF0000"/>
          <w:lang w:val="en-US" w:eastAsia="zh-CN"/>
        </w:rPr>
        <w:t xml:space="preserve"> for gNB-based monostatic sensing</w:t>
      </w:r>
      <w:r>
        <w:rPr>
          <w:rFonts w:hint="eastAsia"/>
          <w:i/>
          <w:color w:val="FF0000"/>
          <w:lang w:val="en-US" w:eastAsia="zh-CN"/>
        </w:rPr>
        <w:t>.</w:t>
      </w:r>
    </w:p>
    <w:p w14:paraId="6C3E09FD" w14:textId="77777777" w:rsidR="008769F4" w:rsidRDefault="007F4DAE">
      <w:pPr>
        <w:rPr>
          <w:i/>
          <w:color w:val="FF0000"/>
          <w:lang w:eastAsia="en-US"/>
        </w:rPr>
      </w:pPr>
      <w:ins w:id="85" w:author="Xiaomi-Lisi" w:date="2025-11-20T05:35:00Z">
        <w:r>
          <w:rPr>
            <w:rFonts w:hint="eastAsia"/>
            <w:i/>
            <w:color w:val="FF0000"/>
          </w:rPr>
          <w:t>Editor</w:t>
        </w:r>
        <w:r>
          <w:rPr>
            <w:i/>
            <w:color w:val="FF0000"/>
          </w:rPr>
          <w:t>’</w:t>
        </w:r>
        <w:r>
          <w:rPr>
            <w:rFonts w:hint="eastAsia"/>
            <w:i/>
            <w:color w:val="FF0000"/>
          </w:rPr>
          <w:t xml:space="preserve">s Note: </w:t>
        </w:r>
        <w:r>
          <w:rPr>
            <w:rFonts w:hint="eastAsia"/>
            <w:i/>
            <w:color w:val="FF0000"/>
            <w:lang w:eastAsia="en-US"/>
          </w:rPr>
          <w:t>the following may need further refinement.</w:t>
        </w:r>
        <w:r>
          <w:rPr>
            <w:rFonts w:hint="eastAsia"/>
            <w:i/>
            <w:color w:val="FF0000"/>
          </w:rPr>
          <w:t xml:space="preserve"> </w:t>
        </w:r>
      </w:ins>
    </w:p>
    <w:p w14:paraId="23122633" w14:textId="77777777" w:rsidR="008769F4" w:rsidRDefault="007F4DAE">
      <w:pPr>
        <w:rPr>
          <w:ins w:id="86" w:author="Xiaomi-Lisi" w:date="2025-11-20T07:55:00Z"/>
          <w:rFonts w:eastAsia="DengXian"/>
          <w:lang w:eastAsia="zh-CN"/>
        </w:rPr>
      </w:pPr>
      <w:ins w:id="87" w:author="Xiaomi-Lisi" w:date="2025-11-20T05:44:00Z">
        <w:r>
          <w:rPr>
            <w:rFonts w:hint="eastAsia"/>
            <w:lang w:eastAsia="zh-CN"/>
          </w:rPr>
          <w:t>T</w:t>
        </w:r>
      </w:ins>
      <w:ins w:id="88" w:author="Xiaomi-Lisi" w:date="2025-11-20T05:31:00Z">
        <w:r>
          <w:t xml:space="preserve">he </w:t>
        </w:r>
        <w:proofErr w:type="spellStart"/>
        <w:r>
          <w:rPr>
            <w:rFonts w:hint="eastAsia"/>
            <w:lang w:val="en-US" w:eastAsia="zh-CN"/>
          </w:rPr>
          <w:t>Nx</w:t>
        </w:r>
        <w:proofErr w:type="spellEnd"/>
        <w:r>
          <w:rPr>
            <w:rFonts w:hint="eastAsia"/>
            <w:lang w:val="en-US" w:eastAsia="zh-CN"/>
          </w:rPr>
          <w:t xml:space="preserve">-AP </w:t>
        </w:r>
        <w:r>
          <w:t xml:space="preserve">protocol </w:t>
        </w:r>
      </w:ins>
      <w:ins w:id="89" w:author="Xiaomi-Lisi" w:date="2025-11-20T07:56:00Z">
        <w:r>
          <w:rPr>
            <w:rFonts w:eastAsia="DengXian" w:hint="eastAsia"/>
            <w:lang w:eastAsia="zh-CN"/>
          </w:rPr>
          <w:t>supports</w:t>
        </w:r>
      </w:ins>
      <w:ins w:id="90" w:author="Xiaomi-Lisi" w:date="2025-11-20T05:31:00Z">
        <w:r>
          <w:t xml:space="preserve"> </w:t>
        </w:r>
      </w:ins>
      <w:ins w:id="91" w:author="Xiaomi-Lisi" w:date="2025-11-20T07:55:00Z">
        <w:r>
          <w:rPr>
            <w:rFonts w:eastAsia="DengXian" w:hint="eastAsia"/>
            <w:lang w:eastAsia="zh-CN"/>
          </w:rPr>
          <w:t xml:space="preserve">the </w:t>
        </w:r>
        <w:commentRangeStart w:id="92"/>
        <w:r>
          <w:rPr>
            <w:rFonts w:eastAsia="DengXian" w:hint="eastAsia"/>
            <w:lang w:eastAsia="zh-CN"/>
          </w:rPr>
          <w:t>sensing management function</w:t>
        </w:r>
      </w:ins>
      <w:commentRangeEnd w:id="92"/>
      <w:r w:rsidR="00DC099C">
        <w:rPr>
          <w:rStyle w:val="CommentReference"/>
        </w:rPr>
        <w:commentReference w:id="92"/>
      </w:r>
      <w:ins w:id="93" w:author="Xiaomi-Lisi" w:date="2025-11-20T07:55:00Z">
        <w:r>
          <w:rPr>
            <w:rFonts w:eastAsia="DengXian" w:hint="eastAsia"/>
            <w:lang w:eastAsia="zh-CN"/>
          </w:rPr>
          <w:t>.</w:t>
        </w:r>
      </w:ins>
    </w:p>
    <w:p w14:paraId="0A502C9A" w14:textId="77777777" w:rsidR="008769F4" w:rsidRDefault="007F4DAE">
      <w:pPr>
        <w:rPr>
          <w:ins w:id="94" w:author="Xiaomi-Lisi" w:date="2025-11-20T05:31:00Z"/>
        </w:rPr>
      </w:pPr>
      <w:ins w:id="95" w:author="Xiaomi-Lisi" w:date="2025-11-20T07:56:00Z">
        <w:r>
          <w:rPr>
            <w:rFonts w:eastAsia="DengXian"/>
            <w:lang w:eastAsia="zh-CN"/>
          </w:rPr>
          <w:t>T</w:t>
        </w:r>
        <w:r>
          <w:rPr>
            <w:rFonts w:eastAsia="DengXian" w:hint="eastAsia"/>
            <w:lang w:eastAsia="zh-CN"/>
          </w:rPr>
          <w:t xml:space="preserve">he </w:t>
        </w:r>
      </w:ins>
      <w:ins w:id="96" w:author="Xiaomi-Lisi" w:date="2025-11-20T08:04:00Z">
        <w:r>
          <w:rPr>
            <w:rFonts w:eastAsia="DengXian" w:hint="eastAsia"/>
            <w:lang w:eastAsia="zh-CN"/>
          </w:rPr>
          <w:t xml:space="preserve">following procedures are used for </w:t>
        </w:r>
      </w:ins>
      <w:ins w:id="97" w:author="Xiaomi-Lisi" w:date="2025-11-20T07:56:00Z">
        <w:r>
          <w:rPr>
            <w:rFonts w:eastAsia="DengXian" w:hint="eastAsia"/>
            <w:lang w:eastAsia="zh-CN"/>
          </w:rPr>
          <w:t xml:space="preserve">sensing </w:t>
        </w:r>
      </w:ins>
      <w:ins w:id="98" w:author="Xiaomi-Lisi" w:date="2025-11-20T07:55:00Z">
        <w:r>
          <w:rPr>
            <w:rFonts w:eastAsia="DengXian" w:hint="eastAsia"/>
            <w:lang w:eastAsia="zh-CN"/>
          </w:rPr>
          <w:t xml:space="preserve">management </w:t>
        </w:r>
      </w:ins>
      <w:ins w:id="99" w:author="Xiaomi-Lisi" w:date="2025-11-20T07:57:00Z">
        <w:r>
          <w:rPr>
            <w:rFonts w:eastAsia="DengXian" w:hint="eastAsia"/>
            <w:lang w:eastAsia="zh-CN"/>
          </w:rPr>
          <w:t>functio</w:t>
        </w:r>
      </w:ins>
      <w:ins w:id="100" w:author="Xiaomi-Lisi" w:date="2025-11-20T08:04:00Z">
        <w:r>
          <w:rPr>
            <w:rFonts w:eastAsia="DengXian" w:hint="eastAsia"/>
            <w:lang w:eastAsia="zh-CN"/>
          </w:rPr>
          <w:t>n</w:t>
        </w:r>
      </w:ins>
      <w:ins w:id="101" w:author="Xiaomi-Lisi" w:date="2025-11-20T05:31:00Z">
        <w:r>
          <w:t>:</w:t>
        </w:r>
      </w:ins>
    </w:p>
    <w:p w14:paraId="40CBBAA8" w14:textId="77777777" w:rsidR="008769F4" w:rsidRDefault="007F4DAE">
      <w:pPr>
        <w:pStyle w:val="B1"/>
        <w:rPr>
          <w:ins w:id="102" w:author="Xiaomi-Lisi" w:date="2025-11-20T05:31:00Z"/>
          <w:lang w:eastAsia="zh-CN"/>
        </w:rPr>
      </w:pPr>
      <w:ins w:id="103" w:author="Xiaomi-Lisi" w:date="2025-11-20T05:31:00Z">
        <w:r>
          <w:t>-</w:t>
        </w:r>
        <w:r>
          <w:tab/>
        </w:r>
        <w:r>
          <w:rPr>
            <w:rFonts w:hint="eastAsia"/>
            <w:lang w:val="en-US" w:eastAsia="zh-CN"/>
          </w:rPr>
          <w:t>S</w:t>
        </w:r>
        <w:proofErr w:type="spellStart"/>
        <w:r>
          <w:rPr>
            <w:rFonts w:hint="eastAsia"/>
          </w:rPr>
          <w:t>ensing</w:t>
        </w:r>
        <w:proofErr w:type="spellEnd"/>
        <w:r>
          <w:rPr>
            <w:rFonts w:hint="eastAsia"/>
          </w:rPr>
          <w:t xml:space="preserve"> Initiatio</w:t>
        </w:r>
      </w:ins>
      <w:ins w:id="104" w:author="Xiaomi-Lisi" w:date="2025-11-20T05:35:00Z">
        <w:r>
          <w:rPr>
            <w:rFonts w:hint="eastAsia"/>
            <w:lang w:eastAsia="zh-CN"/>
          </w:rPr>
          <w:t>n</w:t>
        </w:r>
      </w:ins>
      <w:ins w:id="105" w:author="Xiaomi-Lisi" w:date="2025-11-20T05:31:00Z">
        <w:r>
          <w:rPr>
            <w:rFonts w:hint="eastAsia"/>
          </w:rPr>
          <w:t xml:space="preserve">: </w:t>
        </w:r>
      </w:ins>
      <w:ins w:id="106" w:author="Xiaomi-Lisi" w:date="2025-11-20T05:45:00Z">
        <w:r>
          <w:rPr>
            <w:rFonts w:hint="eastAsia"/>
            <w:lang w:eastAsia="zh-CN"/>
          </w:rPr>
          <w:t xml:space="preserve">includes a </w:t>
        </w:r>
        <w:r>
          <w:rPr>
            <w:lang w:eastAsia="zh-CN"/>
          </w:rPr>
          <w:t>Class 1 procedure (Sensing Request/Response</w:t>
        </w:r>
        <w:proofErr w:type="gramStart"/>
        <w:r>
          <w:rPr>
            <w:lang w:eastAsia="zh-CN"/>
          </w:rPr>
          <w:t>)</w:t>
        </w:r>
      </w:ins>
      <w:ins w:id="107" w:author="Xiaomi-Lisi" w:date="2025-11-20T08:05:00Z">
        <w:r>
          <w:rPr>
            <w:rFonts w:hint="eastAsia"/>
            <w:lang w:eastAsia="zh-CN"/>
          </w:rPr>
          <w:t>;</w:t>
        </w:r>
      </w:ins>
      <w:proofErr w:type="gramEnd"/>
    </w:p>
    <w:p w14:paraId="62C48709" w14:textId="44A93C3D" w:rsidR="008769F4" w:rsidRDefault="007F4DAE">
      <w:pPr>
        <w:pStyle w:val="B1"/>
        <w:rPr>
          <w:ins w:id="108" w:author="Xiaomi-Lisi" w:date="2025-11-20T05:33:00Z"/>
          <w:lang w:val="en-US" w:eastAsia="zh-CN"/>
        </w:rPr>
      </w:pPr>
      <w:ins w:id="109" w:author="Xiaomi-Lisi" w:date="2025-11-20T05:31:00Z">
        <w:r>
          <w:t>-</w:t>
        </w:r>
        <w:r>
          <w:tab/>
        </w:r>
      </w:ins>
      <w:ins w:id="110" w:author="Xiaomi-Lisi" w:date="2025-11-20T05:33:00Z">
        <w:r>
          <w:rPr>
            <w:rFonts w:hint="eastAsia"/>
            <w:lang w:eastAsia="zh-CN"/>
          </w:rPr>
          <w:t xml:space="preserve">SF-initiated </w:t>
        </w:r>
      </w:ins>
      <w:ins w:id="111" w:author="Xiaomi-Lisi" w:date="2025-11-20T05:31:00Z">
        <w:r>
          <w:rPr>
            <w:rFonts w:hint="eastAsia"/>
          </w:rPr>
          <w:t xml:space="preserve">Sensing </w:t>
        </w:r>
        <w:del w:id="112" w:author="Ericsson" w:date="2025-11-20T19:30:00Z" w16du:dateUtc="2025-11-20T19:30:00Z">
          <w:r w:rsidDel="00DC099C">
            <w:rPr>
              <w:rFonts w:hint="eastAsia"/>
            </w:rPr>
            <w:delText>Sto</w:delText>
          </w:r>
        </w:del>
      </w:ins>
      <w:ins w:id="113" w:author="Xiaomi-Lisi" w:date="2025-11-20T08:05:00Z">
        <w:del w:id="114" w:author="Ericsson" w:date="2025-11-20T19:30:00Z" w16du:dateUtc="2025-11-20T19:30:00Z">
          <w:r w:rsidDel="00DC099C">
            <w:rPr>
              <w:rFonts w:hint="eastAsia"/>
              <w:lang w:eastAsia="zh-CN"/>
            </w:rPr>
            <w:delText>p</w:delText>
          </w:r>
        </w:del>
      </w:ins>
      <w:proofErr w:type="gramStart"/>
      <w:ins w:id="115" w:author="Ericsson" w:date="2025-11-20T19:30:00Z" w16du:dateUtc="2025-11-20T19:30:00Z">
        <w:r w:rsidR="00DC099C">
          <w:t>Abort</w:t>
        </w:r>
      </w:ins>
      <w:ins w:id="116" w:author="Xiaomi-Lisi" w:date="2025-11-20T08:05:00Z">
        <w:r>
          <w:rPr>
            <w:rFonts w:hint="eastAsia"/>
            <w:lang w:eastAsia="zh-CN"/>
          </w:rPr>
          <w:t>;</w:t>
        </w:r>
      </w:ins>
      <w:proofErr w:type="gramEnd"/>
    </w:p>
    <w:p w14:paraId="287D5377" w14:textId="19BA7A47" w:rsidR="008769F4" w:rsidRDefault="007F4DAE">
      <w:pPr>
        <w:pStyle w:val="B1"/>
        <w:rPr>
          <w:ins w:id="117" w:author="Xiaomi-Lisi" w:date="2025-11-20T05:34:00Z"/>
          <w:lang w:val="en-US" w:eastAsia="zh-CN"/>
        </w:rPr>
      </w:pPr>
      <w:ins w:id="118" w:author="Xiaomi-Lisi" w:date="2025-11-20T05:33:00Z">
        <w:r>
          <w:rPr>
            <w:rFonts w:hint="eastAsia"/>
            <w:lang w:eastAsia="zh-CN"/>
          </w:rPr>
          <w:t xml:space="preserve">- </w:t>
        </w:r>
        <w:r>
          <w:rPr>
            <w:lang w:eastAsia="zh-CN"/>
          </w:rPr>
          <w:tab/>
        </w:r>
        <w:r>
          <w:rPr>
            <w:rFonts w:hint="eastAsia"/>
            <w:lang w:eastAsia="zh-CN"/>
          </w:rPr>
          <w:t xml:space="preserve">gNB-initiated Sensing </w:t>
        </w:r>
        <w:del w:id="119" w:author="Ericsson" w:date="2025-11-20T19:31:00Z" w16du:dateUtc="2025-11-20T19:31:00Z">
          <w:r w:rsidDel="00DC099C">
            <w:rPr>
              <w:rFonts w:hint="eastAsia"/>
              <w:lang w:eastAsia="zh-CN"/>
            </w:rPr>
            <w:delText>Stop</w:delText>
          </w:r>
        </w:del>
      </w:ins>
      <w:ins w:id="120" w:author="Ericsson" w:date="2025-11-20T19:31:00Z" w16du:dateUtc="2025-11-20T19:31:00Z">
        <w:r w:rsidR="00DC099C">
          <w:rPr>
            <w:lang w:eastAsia="zh-CN"/>
          </w:rPr>
          <w:t>Failure indication</w:t>
        </w:r>
      </w:ins>
      <w:ins w:id="121" w:author="Xiaomi-Lisi" w:date="2025-11-20T05:31:00Z">
        <w:r>
          <w:rPr>
            <w:rFonts w:hint="eastAsia"/>
          </w:rPr>
          <w:t>:</w:t>
        </w:r>
      </w:ins>
      <w:ins w:id="122" w:author="Xiaomi-Lisi" w:date="2025-11-20T08:05:00Z">
        <w:r>
          <w:rPr>
            <w:rFonts w:hint="eastAsia"/>
            <w:lang w:eastAsia="zh-CN"/>
          </w:rPr>
          <w:t xml:space="preserve"> </w:t>
        </w:r>
      </w:ins>
      <w:ins w:id="123" w:author="Xiaomi-Lisi" w:date="2025-11-20T05:46:00Z">
        <w:r>
          <w:rPr>
            <w:rFonts w:hint="eastAsia"/>
            <w:lang w:val="en-US" w:eastAsia="zh-CN"/>
          </w:rPr>
          <w:t>include</w:t>
        </w:r>
      </w:ins>
      <w:ins w:id="124" w:author="Xiaomi-Lisi" w:date="2025-11-20T05:50:00Z">
        <w:r>
          <w:rPr>
            <w:rFonts w:hint="eastAsia"/>
            <w:lang w:val="en-US" w:eastAsia="zh-CN"/>
          </w:rPr>
          <w:t>s</w:t>
        </w:r>
      </w:ins>
      <w:ins w:id="125" w:author="Xiaomi-Lisi" w:date="2025-11-20T05:46:00Z">
        <w:r>
          <w:rPr>
            <w:rFonts w:hint="eastAsia"/>
            <w:lang w:val="en-US" w:eastAsia="zh-CN"/>
          </w:rPr>
          <w:t xml:space="preserve"> a Class 2 procedure.</w:t>
        </w:r>
      </w:ins>
    </w:p>
    <w:p w14:paraId="6AF7C4FC" w14:textId="77777777" w:rsidR="008769F4" w:rsidRDefault="007F4DAE">
      <w:pPr>
        <w:pStyle w:val="B1"/>
        <w:ind w:left="0" w:firstLine="0"/>
        <w:rPr>
          <w:ins w:id="126" w:author="Xiaomi-Lisi" w:date="2025-11-20T08:06:00Z"/>
          <w:i/>
          <w:color w:val="FF0000"/>
          <w:lang w:eastAsia="zh-CN"/>
        </w:rPr>
      </w:pPr>
      <w:ins w:id="127" w:author="Xiaomi-Lisi" w:date="2025-11-20T07:38:00Z">
        <w:r>
          <w:rPr>
            <w:rFonts w:hint="eastAsia"/>
            <w:i/>
            <w:color w:val="FF0000"/>
          </w:rPr>
          <w:t>Editor</w:t>
        </w:r>
        <w:r>
          <w:rPr>
            <w:i/>
            <w:color w:val="FF0000"/>
          </w:rPr>
          <w:t>’</w:t>
        </w:r>
        <w:r>
          <w:rPr>
            <w:rFonts w:hint="eastAsia"/>
            <w:i/>
            <w:color w:val="FF0000"/>
          </w:rPr>
          <w:t>s Note:</w:t>
        </w:r>
        <w:r>
          <w:rPr>
            <w:rFonts w:hint="eastAsia"/>
            <w:i/>
            <w:color w:val="FF0000"/>
            <w:lang w:eastAsia="zh-CN"/>
          </w:rPr>
          <w:t xml:space="preserve"> FFS on other functions</w:t>
        </w:r>
      </w:ins>
      <w:ins w:id="128" w:author="Xiaomi-Lisi" w:date="2025-11-20T07:57:00Z">
        <w:r>
          <w:rPr>
            <w:rFonts w:hint="eastAsia"/>
            <w:i/>
            <w:color w:val="FF0000"/>
            <w:lang w:eastAsia="zh-CN"/>
          </w:rPr>
          <w:t xml:space="preserve"> and procedures.</w:t>
        </w:r>
      </w:ins>
    </w:p>
    <w:p w14:paraId="3E4CDFB3" w14:textId="77777777" w:rsidR="008769F4" w:rsidRDefault="007F4DAE">
      <w:pPr>
        <w:pStyle w:val="B1"/>
        <w:ind w:left="0" w:firstLine="0"/>
        <w:rPr>
          <w:ins w:id="129" w:author="jiang zheng" w:date="2025-10-21T20:26:00Z"/>
          <w:lang w:eastAsia="zh-CN"/>
        </w:rPr>
      </w:pPr>
      <w:ins w:id="130" w:author="Xiaomi-Lisi" w:date="2025-11-20T08:06:00Z">
        <w:r>
          <w:rPr>
            <w:i/>
            <w:color w:val="FF0000"/>
            <w:lang w:eastAsia="zh-CN"/>
          </w:rPr>
          <w:t>E</w:t>
        </w:r>
        <w:r>
          <w:rPr>
            <w:rFonts w:hint="eastAsia"/>
            <w:i/>
            <w:color w:val="FF0000"/>
            <w:lang w:eastAsia="zh-CN"/>
          </w:rPr>
          <w:t>ditor</w:t>
        </w:r>
        <w:r>
          <w:rPr>
            <w:i/>
            <w:color w:val="FF0000"/>
            <w:lang w:eastAsia="zh-CN"/>
          </w:rPr>
          <w:t>’</w:t>
        </w:r>
        <w:r>
          <w:rPr>
            <w:rFonts w:hint="eastAsia"/>
            <w:i/>
            <w:color w:val="FF0000"/>
            <w:lang w:eastAsia="zh-CN"/>
          </w:rPr>
          <w:t>s Note</w:t>
        </w:r>
      </w:ins>
      <w:ins w:id="131" w:author="Xiaomi-Lisi" w:date="2025-11-20T08:07:00Z">
        <w:r>
          <w:rPr>
            <w:rFonts w:hint="eastAsia"/>
            <w:i/>
            <w:color w:val="FF0000"/>
            <w:lang w:eastAsia="zh-CN"/>
          </w:rPr>
          <w:t xml:space="preserve">: </w:t>
        </w:r>
        <w:r>
          <w:rPr>
            <w:i/>
            <w:color w:val="FF0000"/>
            <w:lang w:eastAsia="zh-CN"/>
          </w:rPr>
          <w:t>FFS whether SF-initiated Sensing Stop procedure is class 1 or class 2.</w:t>
        </w:r>
      </w:ins>
    </w:p>
    <w:p w14:paraId="262E9C16" w14:textId="45913972" w:rsidR="008769F4" w:rsidRDefault="007F4DAE">
      <w:pPr>
        <w:pStyle w:val="Heading2"/>
        <w:rPr>
          <w:lang w:val="en-US" w:eastAsia="zh-CN"/>
        </w:rPr>
      </w:pPr>
      <w:bookmarkStart w:id="132" w:name="_Toc184196606"/>
      <w:r>
        <w:rPr>
          <w:rFonts w:hint="eastAsia"/>
          <w:lang w:val="en-US" w:eastAsia="zh-CN"/>
        </w:rPr>
        <w:t>--</w:t>
      </w:r>
      <w:ins w:id="133" w:author="jiang zheng" w:date="2025-10-21T20:26:00Z">
        <w:r>
          <w:rPr>
            <w:rFonts w:hint="eastAsia"/>
            <w:lang w:val="en-US" w:eastAsia="zh-CN"/>
          </w:rPr>
          <w:t>8.x</w:t>
        </w:r>
        <w:r>
          <w:rPr>
            <w:lang w:val="en-US" w:eastAsia="zh-CN"/>
          </w:rPr>
          <w:tab/>
        </w:r>
        <w:bookmarkEnd w:id="132"/>
        <w:r>
          <w:rPr>
            <w:rFonts w:hint="eastAsia"/>
            <w:lang w:val="en-US" w:eastAsia="zh-CN"/>
          </w:rPr>
          <w:t>Sensing</w:t>
        </w:r>
      </w:ins>
      <w:ins w:id="134" w:author="Xiaomi-Lisi" w:date="2025-11-20T05:36:00Z">
        <w:r>
          <w:rPr>
            <w:rFonts w:hint="eastAsia"/>
            <w:lang w:val="en-US" w:eastAsia="zh-CN"/>
          </w:rPr>
          <w:t xml:space="preserve"> </w:t>
        </w:r>
        <w:del w:id="135" w:author="Ericsson" w:date="2025-11-20T19:31:00Z" w16du:dateUtc="2025-11-20T19:31:00Z">
          <w:r w:rsidDel="00DC099C">
            <w:rPr>
              <w:rFonts w:hint="eastAsia"/>
              <w:lang w:val="en-US" w:eastAsia="zh-CN"/>
            </w:rPr>
            <w:delText>Initiation and</w:delText>
          </w:r>
        </w:del>
      </w:ins>
      <w:ins w:id="136" w:author="jiang zheng" w:date="2025-10-21T20:26:00Z">
        <w:del w:id="137" w:author="Ericsson" w:date="2025-11-20T19:31:00Z" w16du:dateUtc="2025-11-20T19:31:00Z">
          <w:r w:rsidDel="00DC099C">
            <w:rPr>
              <w:rFonts w:hint="eastAsia"/>
              <w:lang w:val="en-US" w:eastAsia="zh-CN"/>
            </w:rPr>
            <w:delText xml:space="preserve"> Reporting</w:delText>
          </w:r>
        </w:del>
      </w:ins>
      <w:ins w:id="138" w:author="Ericsson" w:date="2025-11-20T19:31:00Z" w16du:dateUtc="2025-11-20T19:31:00Z">
        <w:r w:rsidR="00DC099C">
          <w:rPr>
            <w:lang w:val="en-US" w:eastAsia="zh-CN"/>
          </w:rPr>
          <w:t>Information Transfer</w:t>
        </w:r>
      </w:ins>
      <w:ins w:id="139" w:author="Xiaomi-Lisi" w:date="2025-11-20T05:36:00Z">
        <w:r>
          <w:rPr>
            <w:rFonts w:hint="eastAsia"/>
            <w:lang w:val="en-US" w:eastAsia="zh-CN"/>
          </w:rPr>
          <w:t xml:space="preserve"> </w:t>
        </w:r>
      </w:ins>
    </w:p>
    <w:p w14:paraId="6526CB76" w14:textId="77777777" w:rsidR="008769F4" w:rsidRDefault="007F4DAE">
      <w:pPr>
        <w:keepLines/>
        <w:ind w:left="1135" w:hanging="851"/>
        <w:rPr>
          <w:ins w:id="140" w:author="jiang zheng" w:date="2025-10-21T20:25:00Z"/>
          <w:lang w:val="en-US" w:eastAsia="zh-CN"/>
        </w:rPr>
      </w:pPr>
      <w:ins w:id="141" w:author="jiang zheng" w:date="2025-10-21T20:25:00Z">
        <w:r>
          <w:rPr>
            <w:rFonts w:hint="eastAsia"/>
          </w:rPr>
          <w:t>Editor</w:t>
        </w:r>
        <w:r>
          <w:t>’</w:t>
        </w:r>
        <w:r>
          <w:rPr>
            <w:rFonts w:hint="eastAsia"/>
          </w:rPr>
          <w:t xml:space="preserve">s Note: </w:t>
        </w:r>
        <w:r>
          <w:rPr>
            <w:rFonts w:hint="eastAsia"/>
            <w:lang w:val="en-US" w:eastAsia="zh-CN"/>
          </w:rPr>
          <w:t>the following may need further refinement.</w:t>
        </w:r>
        <w:r>
          <w:rPr>
            <w:rFonts w:hint="eastAsia"/>
          </w:rPr>
          <w:t xml:space="preserve"> </w:t>
        </w:r>
      </w:ins>
    </w:p>
    <w:p w14:paraId="1C58550C" w14:textId="77777777" w:rsidR="008769F4" w:rsidRDefault="007F4DAE">
      <w:pPr>
        <w:keepNext/>
        <w:keepLines/>
        <w:spacing w:before="60"/>
        <w:jc w:val="center"/>
        <w:rPr>
          <w:ins w:id="142" w:author="jiang zheng" w:date="2025-10-21T20:25:00Z"/>
          <w:rFonts w:ascii="Arial" w:hAnsi="Arial"/>
          <w:b/>
        </w:rPr>
      </w:pPr>
      <w:ins w:id="143" w:author="jiang zheng" w:date="2025-10-21T20:25:00Z">
        <w:r>
          <w:object w:dxaOrig="5352" w:dyaOrig="2306" w14:anchorId="1C029545">
            <v:shape id="_x0000_i1027" type="#_x0000_t75" style="width:267.6pt;height:115.1pt" o:ole="">
              <v:imagedata r:id="rId17" o:title=""/>
              <o:lock v:ext="edit" aspectratio="f"/>
            </v:shape>
            <o:OLEObject Type="Embed" ProgID="Mscgen.Chart" ShapeID="_x0000_i1027" DrawAspect="Content" ObjectID="_1825173558" r:id="rId18"/>
          </w:object>
        </w:r>
      </w:ins>
    </w:p>
    <w:p w14:paraId="03C36569" w14:textId="1D3E5D13" w:rsidR="008769F4" w:rsidRDefault="007F4DAE">
      <w:pPr>
        <w:pStyle w:val="TF"/>
        <w:rPr>
          <w:ins w:id="144" w:author="jiang zheng" w:date="2025-10-21T20:25:00Z"/>
          <w:rFonts w:eastAsia="DengXian"/>
          <w:bCs/>
          <w:lang w:val="en-US" w:eastAsia="zh-CN"/>
        </w:rPr>
      </w:pPr>
      <w:ins w:id="145" w:author="jiang zheng" w:date="2025-10-21T20:25:00Z"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8</w:t>
        </w:r>
        <w:r>
          <w:rPr>
            <w:rFonts w:eastAsia="DengXian"/>
            <w:bCs/>
          </w:rPr>
          <w:t>.</w:t>
        </w:r>
        <w:r>
          <w:rPr>
            <w:rFonts w:eastAsia="DengXian" w:hint="eastAsia"/>
            <w:bCs/>
            <w:lang w:val="en-US" w:eastAsia="zh-CN"/>
          </w:rPr>
          <w:t>x</w:t>
        </w:r>
        <w:r>
          <w:rPr>
            <w:rFonts w:eastAsia="DengXian"/>
            <w:bCs/>
          </w:rPr>
          <w:t>-1: Message flow for</w:t>
        </w:r>
        <w:r>
          <w:rPr>
            <w:rFonts w:eastAsia="DengXian" w:hint="eastAsia"/>
            <w:bCs/>
            <w:lang w:val="en-US" w:eastAsia="zh-CN"/>
          </w:rPr>
          <w:t xml:space="preserve"> sensing </w:t>
        </w:r>
      </w:ins>
      <w:ins w:id="146" w:author="Xiaomi-Lisi" w:date="2025-11-20T05:36:00Z">
        <w:del w:id="147" w:author="Ericsson" w:date="2025-11-20T19:32:00Z" w16du:dateUtc="2025-11-20T19:32:00Z">
          <w:r w:rsidDel="00DC099C">
            <w:rPr>
              <w:rFonts w:eastAsia="DengXian" w:hint="eastAsia"/>
              <w:bCs/>
              <w:lang w:val="en-US" w:eastAsia="zh-CN"/>
            </w:rPr>
            <w:delText xml:space="preserve">initiation and </w:delText>
          </w:r>
        </w:del>
      </w:ins>
      <w:ins w:id="148" w:author="jiang zheng" w:date="2025-10-21T20:25:00Z">
        <w:del w:id="149" w:author="Ericsson" w:date="2025-11-20T19:32:00Z" w16du:dateUtc="2025-11-20T19:32:00Z">
          <w:r w:rsidDel="00DC099C">
            <w:rPr>
              <w:rFonts w:eastAsia="DengXian" w:hint="eastAsia"/>
              <w:bCs/>
              <w:lang w:val="en-US" w:eastAsia="zh-CN"/>
            </w:rPr>
            <w:delText>reporting</w:delText>
          </w:r>
        </w:del>
      </w:ins>
      <w:ins w:id="150" w:author="Ericsson" w:date="2025-11-20T19:32:00Z" w16du:dateUtc="2025-11-20T19:32:00Z">
        <w:r w:rsidR="00DC099C">
          <w:rPr>
            <w:rFonts w:eastAsia="DengXian"/>
            <w:bCs/>
            <w:lang w:val="en-US" w:eastAsia="zh-CN"/>
          </w:rPr>
          <w:t>Information Transfer</w:t>
        </w:r>
      </w:ins>
    </w:p>
    <w:p w14:paraId="7A161B86" w14:textId="466EF120" w:rsidR="008769F4" w:rsidRDefault="007F4DAE">
      <w:pPr>
        <w:pStyle w:val="B1"/>
        <w:rPr>
          <w:ins w:id="151" w:author="jiang zheng" w:date="2025-10-21T20:25:00Z"/>
          <w:lang w:val="en-US" w:eastAsia="zh-CN"/>
        </w:rPr>
      </w:pPr>
      <w:ins w:id="152" w:author="jiang zheng" w:date="2025-10-21T20:25:00Z">
        <w:r>
          <w:rPr>
            <w:rFonts w:hint="eastAsia"/>
            <w:lang w:eastAsia="zh-CN"/>
          </w:rPr>
          <w:t>1.</w:t>
        </w:r>
        <w:r>
          <w:rPr>
            <w:lang w:eastAsia="zh-CN"/>
          </w:rPr>
          <w:tab/>
        </w:r>
        <w:r>
          <w:rPr>
            <w:lang w:val="en-US" w:eastAsia="zh-CN"/>
          </w:rPr>
          <w:t>The SF sends sensing request to the gNB</w:t>
        </w:r>
      </w:ins>
      <w:ins w:id="153" w:author="Ericsson" w:date="2025-11-20T19:40:00Z" w16du:dateUtc="2025-11-20T19:40:00Z">
        <w:r>
          <w:rPr>
            <w:lang w:val="en-US" w:eastAsia="zh-CN"/>
          </w:rPr>
          <w:t xml:space="preserve">, including the </w:t>
        </w:r>
      </w:ins>
      <w:ins w:id="154" w:author="Ericsson" w:date="2025-11-20T19:41:00Z" w16du:dateUtc="2025-11-20T19:41:00Z">
        <w:r>
          <w:rPr>
            <w:lang w:val="en-US" w:eastAsia="zh-CN"/>
          </w:rPr>
          <w:t xml:space="preserve">requested </w:t>
        </w:r>
      </w:ins>
      <w:ins w:id="155" w:author="Ericsson" w:date="2025-11-20T19:40:00Z" w16du:dateUtc="2025-11-20T19:40:00Z">
        <w:r>
          <w:rPr>
            <w:lang w:val="en-US" w:eastAsia="zh-CN"/>
          </w:rPr>
          <w:t>reporting mode (On-demand, Periodic)</w:t>
        </w:r>
      </w:ins>
      <w:ins w:id="156" w:author="jiang zheng" w:date="2025-10-21T20:25:00Z">
        <w:r>
          <w:rPr>
            <w:lang w:val="en-US" w:eastAsia="zh-CN"/>
          </w:rPr>
          <w:t>.</w:t>
        </w:r>
      </w:ins>
    </w:p>
    <w:p w14:paraId="3D2ACE3A" w14:textId="77777777" w:rsidR="008769F4" w:rsidRDefault="007F4DAE">
      <w:pPr>
        <w:pStyle w:val="B1"/>
        <w:rPr>
          <w:ins w:id="157" w:author="jiang zheng" w:date="2025-10-21T20:25:00Z"/>
          <w:lang w:val="en-US" w:eastAsia="zh-CN"/>
        </w:rPr>
      </w:pPr>
      <w:ins w:id="158" w:author="jiang zheng" w:date="2025-10-21T20:25:00Z">
        <w:r>
          <w:rPr>
            <w:rFonts w:hint="eastAsia"/>
            <w:lang w:eastAsia="zh-CN"/>
          </w:rPr>
          <w:t>2.</w:t>
        </w:r>
        <w:r>
          <w:rPr>
            <w:lang w:eastAsia="zh-CN"/>
          </w:rPr>
          <w:tab/>
        </w:r>
        <w:r>
          <w:rPr>
            <w:lang w:val="en-US" w:eastAsia="zh-CN"/>
          </w:rPr>
          <w:t>The gNB sends sensing response to the SF.</w:t>
        </w:r>
      </w:ins>
    </w:p>
    <w:p w14:paraId="2E366C4D" w14:textId="0C2B91A7" w:rsidR="008769F4" w:rsidRDefault="007F4DAE">
      <w:pPr>
        <w:pStyle w:val="B1"/>
        <w:rPr>
          <w:ins w:id="159" w:author="Xiaomi-Lisi" w:date="2025-11-20T07:32:00Z"/>
          <w:lang w:val="en-US" w:eastAsia="zh-CN"/>
        </w:rPr>
      </w:pPr>
      <w:ins w:id="160" w:author="jiang zheng" w:date="2025-10-21T20:25:00Z">
        <w:r>
          <w:rPr>
            <w:rFonts w:hint="eastAsia"/>
            <w:lang w:val="en-US" w:eastAsia="zh-CN"/>
          </w:rPr>
          <w:t>3.</w:t>
        </w:r>
        <w:r>
          <w:rPr>
            <w:lang w:val="en-US" w:eastAsia="zh-CN"/>
          </w:rPr>
          <w:tab/>
          <w:t>If</w:t>
        </w:r>
      </w:ins>
      <w:ins w:id="161" w:author="Ericsson" w:date="2025-11-20T19:40:00Z" w16du:dateUtc="2025-11-20T19:40:00Z">
        <w:r>
          <w:rPr>
            <w:lang w:val="en-US" w:eastAsia="zh-CN"/>
          </w:rPr>
          <w:t xml:space="preserve"> periodic reporting is</w:t>
        </w:r>
      </w:ins>
      <w:ins w:id="162" w:author="jiang zheng" w:date="2025-10-21T20:25:00Z">
        <w:r>
          <w:rPr>
            <w:lang w:val="en-US" w:eastAsia="zh-CN"/>
          </w:rPr>
          <w:t xml:space="preserve"> requested in Step 1</w:t>
        </w:r>
        <w:r>
          <w:rPr>
            <w:rFonts w:hint="eastAsia"/>
            <w:lang w:val="en-US" w:eastAsia="zh-CN"/>
          </w:rPr>
          <w:t>, t</w:t>
        </w:r>
        <w:r>
          <w:rPr>
            <w:lang w:val="en-US" w:eastAsia="zh-CN"/>
          </w:rPr>
          <w:t>he gNB sends sensing report</w:t>
        </w:r>
      </w:ins>
      <w:ins w:id="163" w:author="Ericsson" w:date="2025-11-20T19:41:00Z" w16du:dateUtc="2025-11-20T19:41:00Z">
        <w:r>
          <w:rPr>
            <w:lang w:val="en-US" w:eastAsia="zh-CN"/>
          </w:rPr>
          <w:t>s</w:t>
        </w:r>
      </w:ins>
      <w:ins w:id="164" w:author="jiang zheng" w:date="2025-10-21T20:25:00Z">
        <w:r>
          <w:rPr>
            <w:lang w:val="en-US" w:eastAsia="zh-CN"/>
          </w:rPr>
          <w:t xml:space="preserve"> to the SF.</w:t>
        </w:r>
      </w:ins>
    </w:p>
    <w:p w14:paraId="78E588A8" w14:textId="56559A86" w:rsidR="008769F4" w:rsidRDefault="007F4DAE">
      <w:pPr>
        <w:pStyle w:val="B1"/>
        <w:ind w:left="0" w:firstLine="0"/>
        <w:rPr>
          <w:color w:val="FF0000"/>
          <w:lang w:eastAsia="zh-CN"/>
        </w:rPr>
      </w:pPr>
      <w:ins w:id="165" w:author="Xiaomi-Lisi" w:date="2025-11-20T07:32:00Z">
        <w:r>
          <w:rPr>
            <w:rFonts w:hint="eastAsia"/>
            <w:color w:val="FF0000"/>
          </w:rPr>
          <w:t>Editor</w:t>
        </w:r>
        <w:r>
          <w:rPr>
            <w:color w:val="FF0000"/>
          </w:rPr>
          <w:t>’</w:t>
        </w:r>
        <w:r>
          <w:rPr>
            <w:rFonts w:hint="eastAsia"/>
            <w:color w:val="FF0000"/>
          </w:rPr>
          <w:t xml:space="preserve">s Note: </w:t>
        </w:r>
        <w:r>
          <w:rPr>
            <w:color w:val="FF0000"/>
            <w:lang w:eastAsia="zh-CN"/>
          </w:rPr>
          <w:t xml:space="preserve">FFS whether Sensing </w:t>
        </w:r>
      </w:ins>
      <w:ins w:id="166" w:author="Ericsson" w:date="2025-11-20T19:41:00Z" w16du:dateUtc="2025-11-20T19:41:00Z">
        <w:r>
          <w:rPr>
            <w:color w:val="FF0000"/>
            <w:lang w:eastAsia="zh-CN"/>
          </w:rPr>
          <w:t xml:space="preserve">Response and Sensing </w:t>
        </w:r>
      </w:ins>
      <w:ins w:id="167" w:author="Xiaomi-Lisi" w:date="2025-11-20T07:32:00Z">
        <w:r>
          <w:rPr>
            <w:color w:val="FF0000"/>
            <w:lang w:eastAsia="zh-CN"/>
          </w:rPr>
          <w:t xml:space="preserve">Report </w:t>
        </w:r>
      </w:ins>
      <w:ins w:id="168" w:author="Ericsson" w:date="2025-11-20T19:41:00Z" w16du:dateUtc="2025-11-20T19:41:00Z">
        <w:r>
          <w:rPr>
            <w:color w:val="FF0000"/>
            <w:lang w:eastAsia="zh-CN"/>
          </w:rPr>
          <w:t>are</w:t>
        </w:r>
      </w:ins>
      <w:ins w:id="169" w:author="Xiaomi-Lisi" w:date="2025-11-20T07:32:00Z">
        <w:del w:id="170" w:author="Ericsson" w:date="2025-11-20T19:41:00Z" w16du:dateUtc="2025-11-20T19:41:00Z">
          <w:r w:rsidDel="007F4DAE">
            <w:rPr>
              <w:color w:val="FF0000"/>
              <w:lang w:eastAsia="zh-CN"/>
            </w:rPr>
            <w:delText>i</w:delText>
          </w:r>
          <w:r w:rsidDel="007F4DAE">
            <w:rPr>
              <w:color w:val="FF0000"/>
              <w:lang w:eastAsia="zh-CN"/>
            </w:rPr>
            <w:delText>s</w:delText>
          </w:r>
        </w:del>
        <w:r>
          <w:rPr>
            <w:color w:val="FF0000"/>
            <w:lang w:eastAsia="zh-CN"/>
          </w:rPr>
          <w:t xml:space="preserve"> </w:t>
        </w:r>
        <w:proofErr w:type="spellStart"/>
        <w:r>
          <w:rPr>
            <w:color w:val="FF0000"/>
            <w:lang w:eastAsia="zh-CN"/>
          </w:rPr>
          <w:t>signaling</w:t>
        </w:r>
        <w:proofErr w:type="spellEnd"/>
        <w:r>
          <w:rPr>
            <w:color w:val="FF0000"/>
            <w:lang w:eastAsia="zh-CN"/>
          </w:rPr>
          <w:t xml:space="preserve"> procedure</w:t>
        </w:r>
      </w:ins>
      <w:ins w:id="171" w:author="Ericsson" w:date="2025-11-20T19:43:00Z" w16du:dateUtc="2025-11-20T19:43:00Z">
        <w:r>
          <w:rPr>
            <w:color w:val="FF0000"/>
            <w:lang w:eastAsia="zh-CN"/>
          </w:rPr>
          <w:t xml:space="preserve"> and part of the same Sensing Initiation procedure.</w:t>
        </w:r>
      </w:ins>
    </w:p>
    <w:p w14:paraId="18B88833" w14:textId="6BC9B60D" w:rsidR="008769F4" w:rsidRDefault="007F4DAE">
      <w:pPr>
        <w:pStyle w:val="Heading2"/>
        <w:rPr>
          <w:ins w:id="172" w:author="Huawei" w:date="2025-10-31T12:02:00Z"/>
          <w:lang w:val="en-US" w:eastAsia="zh-CN"/>
        </w:rPr>
      </w:pPr>
      <w:r>
        <w:rPr>
          <w:rFonts w:hint="eastAsia"/>
          <w:lang w:val="en-US" w:eastAsia="zh-CN"/>
        </w:rPr>
        <w:t>--</w:t>
      </w:r>
      <w:proofErr w:type="gramStart"/>
      <w:ins w:id="173" w:author="Huawei" w:date="2025-10-31T12:02:00Z">
        <w:r>
          <w:rPr>
            <w:rFonts w:hint="eastAsia"/>
            <w:lang w:val="en-US" w:eastAsia="zh-CN"/>
          </w:rPr>
          <w:t>8.</w:t>
        </w:r>
        <w:r>
          <w:rPr>
            <w:lang w:val="en-US" w:eastAsia="zh-CN"/>
          </w:rPr>
          <w:t>y</w:t>
        </w:r>
        <w:proofErr w:type="gramEnd"/>
        <w:r>
          <w:rPr>
            <w:lang w:val="en-US" w:eastAsia="zh-CN"/>
          </w:rPr>
          <w:tab/>
        </w:r>
        <w:r>
          <w:rPr>
            <w:rFonts w:hint="eastAsia"/>
            <w:lang w:val="en-US" w:eastAsia="zh-CN"/>
          </w:rPr>
          <w:t xml:space="preserve">Sensing </w:t>
        </w:r>
      </w:ins>
      <w:ins w:id="174" w:author="Huawei" w:date="2025-10-31T12:03:00Z">
        <w:del w:id="175" w:author="Ericsson" w:date="2025-11-20T19:32:00Z" w16du:dateUtc="2025-11-20T19:32:00Z">
          <w:r w:rsidDel="00DC099C">
            <w:rPr>
              <w:lang w:val="en-US" w:eastAsia="zh-CN"/>
            </w:rPr>
            <w:delText>Stop</w:delText>
          </w:r>
        </w:del>
      </w:ins>
      <w:ins w:id="176" w:author="Ericsson" w:date="2025-11-20T19:32:00Z" w16du:dateUtc="2025-11-20T19:32:00Z">
        <w:r w:rsidR="00DC099C">
          <w:rPr>
            <w:lang w:val="en-US" w:eastAsia="zh-CN"/>
          </w:rPr>
          <w:t>Abort</w:t>
        </w:r>
      </w:ins>
      <w:ins w:id="177" w:author="Huawei" w:date="2025-10-31T12:03:00Z">
        <w:r>
          <w:rPr>
            <w:lang w:val="en-US" w:eastAsia="zh-CN"/>
          </w:rPr>
          <w:t xml:space="preserve"> </w:t>
        </w:r>
      </w:ins>
    </w:p>
    <w:p w14:paraId="7A4DC70B" w14:textId="77777777" w:rsidR="008769F4" w:rsidRDefault="007F4DAE">
      <w:pPr>
        <w:keepLines/>
        <w:ind w:left="1135" w:hanging="851"/>
        <w:rPr>
          <w:ins w:id="178" w:author="Huawei" w:date="2025-10-31T12:03:00Z"/>
        </w:rPr>
      </w:pPr>
      <w:ins w:id="179" w:author="Huawei" w:date="2025-10-31T12:02:00Z">
        <w:r>
          <w:rPr>
            <w:rFonts w:hint="eastAsia"/>
          </w:rPr>
          <w:t>Editor</w:t>
        </w:r>
        <w:r>
          <w:t>’</w:t>
        </w:r>
        <w:r>
          <w:rPr>
            <w:rFonts w:hint="eastAsia"/>
          </w:rPr>
          <w:t xml:space="preserve">s Note: </w:t>
        </w:r>
        <w:r>
          <w:rPr>
            <w:rFonts w:hint="eastAsia"/>
            <w:lang w:val="en-US" w:eastAsia="zh-CN"/>
          </w:rPr>
          <w:t>the following may need further refinement.</w:t>
        </w:r>
        <w:r>
          <w:rPr>
            <w:rFonts w:hint="eastAsia"/>
          </w:rPr>
          <w:t xml:space="preserve"> </w:t>
        </w:r>
      </w:ins>
    </w:p>
    <w:p w14:paraId="14D9EBE2" w14:textId="11E11D38" w:rsidR="008769F4" w:rsidRDefault="007F4DAE">
      <w:pPr>
        <w:keepLines/>
        <w:rPr>
          <w:ins w:id="180" w:author="Huawei" w:date="2025-10-31T12:02:00Z"/>
          <w:lang w:val="en-US" w:eastAsia="zh-CN"/>
        </w:rPr>
      </w:pPr>
      <w:ins w:id="181" w:author="Huawei" w:date="2025-10-31T12:03:00Z">
        <w:r>
          <w:t xml:space="preserve">The SF initiated sensing </w:t>
        </w:r>
      </w:ins>
      <w:ins w:id="182" w:author="Ericsson" w:date="2025-11-20T19:33:00Z" w16du:dateUtc="2025-11-20T19:33:00Z">
        <w:r w:rsidR="00DC099C">
          <w:t>Abort</w:t>
        </w:r>
      </w:ins>
      <w:ins w:id="183" w:author="Huawei" w:date="2025-10-31T12:03:00Z">
        <w:del w:id="184" w:author="Ericsson" w:date="2025-11-20T19:33:00Z" w16du:dateUtc="2025-11-20T19:33:00Z">
          <w:r w:rsidDel="00DC099C">
            <w:delText>stop</w:delText>
          </w:r>
        </w:del>
        <w:r>
          <w:t xml:space="preserve"> procedure </w:t>
        </w:r>
      </w:ins>
      <w:ins w:id="185" w:author="Huawei" w:date="2025-10-31T12:18:00Z">
        <w:r>
          <w:t xml:space="preserve">is illustrated in Figure 8.y.1. </w:t>
        </w:r>
      </w:ins>
      <w:ins w:id="186" w:author="Huawei" w:date="2025-10-31T12:03:00Z">
        <w:r>
          <w:t xml:space="preserve"> </w:t>
        </w:r>
      </w:ins>
    </w:p>
    <w:p w14:paraId="073AEC63" w14:textId="3DEA54E4" w:rsidR="008769F4" w:rsidRDefault="00DC099C">
      <w:pPr>
        <w:keepNext/>
        <w:keepLines/>
        <w:spacing w:before="60"/>
        <w:jc w:val="center"/>
        <w:rPr>
          <w:ins w:id="187" w:author="Huawei" w:date="2025-10-31T12:02:00Z"/>
          <w:rFonts w:ascii="Arial" w:hAnsi="Arial"/>
          <w:b/>
        </w:rPr>
      </w:pPr>
      <w:ins w:id="188" w:author="Huawei" w:date="2025-10-31T12:02:00Z">
        <w:r>
          <w:object w:dxaOrig="5360" w:dyaOrig="1570" w14:anchorId="2A2545FE">
            <v:shape id="_x0000_i1031" type="#_x0000_t75" style="width:268pt;height:78.55pt" o:ole="">
              <v:imagedata r:id="rId19" o:title=""/>
              <o:lock v:ext="edit" aspectratio="f"/>
            </v:shape>
            <o:OLEObject Type="Embed" ProgID="Mscgen.Chart" ShapeID="_x0000_i1031" DrawAspect="Content" ObjectID="_1825173559" r:id="rId20"/>
          </w:object>
        </w:r>
      </w:ins>
    </w:p>
    <w:p w14:paraId="7A8B36AD" w14:textId="3225298C" w:rsidR="008769F4" w:rsidRDefault="007F4DAE">
      <w:pPr>
        <w:pStyle w:val="TF"/>
        <w:rPr>
          <w:ins w:id="189" w:author="Huawei" w:date="2025-10-31T12:02:00Z"/>
          <w:rFonts w:eastAsia="DengXian"/>
          <w:bCs/>
          <w:lang w:val="en-US" w:eastAsia="zh-CN"/>
        </w:rPr>
      </w:pPr>
      <w:ins w:id="190" w:author="Huawei" w:date="2025-10-31T12:02:00Z"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8</w:t>
        </w:r>
        <w:r>
          <w:rPr>
            <w:rFonts w:eastAsia="DengXian"/>
            <w:bCs/>
          </w:rPr>
          <w:t>.</w:t>
        </w:r>
      </w:ins>
      <w:ins w:id="191" w:author="Huawei" w:date="2025-10-31T12:03:00Z">
        <w:r>
          <w:rPr>
            <w:rFonts w:eastAsia="DengXian"/>
            <w:bCs/>
          </w:rPr>
          <w:t>y</w:t>
        </w:r>
      </w:ins>
      <w:ins w:id="192" w:author="Huawei" w:date="2025-10-31T12:02:00Z">
        <w:r>
          <w:rPr>
            <w:rFonts w:eastAsia="DengXian"/>
            <w:bCs/>
          </w:rPr>
          <w:t>-1: Message flow for</w:t>
        </w:r>
        <w:r>
          <w:rPr>
            <w:rFonts w:eastAsia="DengXian" w:hint="eastAsia"/>
            <w:bCs/>
            <w:lang w:val="en-US" w:eastAsia="zh-CN"/>
          </w:rPr>
          <w:t xml:space="preserve"> sensing </w:t>
        </w:r>
      </w:ins>
      <w:ins w:id="193" w:author="Huawei" w:date="2025-10-31T12:19:00Z">
        <w:del w:id="194" w:author="Ericsson" w:date="2025-11-20T19:33:00Z" w16du:dateUtc="2025-11-20T19:33:00Z">
          <w:r w:rsidDel="00DC099C">
            <w:rPr>
              <w:rFonts w:eastAsia="DengXian"/>
              <w:bCs/>
              <w:lang w:val="en-US" w:eastAsia="zh-CN"/>
            </w:rPr>
            <w:delText>stop</w:delText>
          </w:r>
        </w:del>
      </w:ins>
      <w:ins w:id="195" w:author="Ericsson" w:date="2025-11-20T19:33:00Z" w16du:dateUtc="2025-11-20T19:33:00Z">
        <w:r w:rsidR="00DC099C">
          <w:rPr>
            <w:rFonts w:eastAsia="DengXian"/>
            <w:bCs/>
            <w:lang w:val="en-US" w:eastAsia="zh-CN"/>
          </w:rPr>
          <w:t>Abort</w:t>
        </w:r>
      </w:ins>
      <w:ins w:id="196" w:author="Huawei" w:date="2025-10-31T12:19:00Z">
        <w:r>
          <w:rPr>
            <w:rFonts w:eastAsia="DengXian"/>
            <w:bCs/>
            <w:lang w:val="en-US" w:eastAsia="zh-CN"/>
          </w:rPr>
          <w:t xml:space="preserve"> </w:t>
        </w:r>
      </w:ins>
      <w:ins w:id="197" w:author="Huawei" w:date="2025-10-31T12:02:00Z">
        <w:r>
          <w:rPr>
            <w:rFonts w:eastAsia="DengXian" w:hint="eastAsia"/>
            <w:bCs/>
            <w:lang w:val="en-US" w:eastAsia="zh-CN"/>
          </w:rPr>
          <w:t>reporting</w:t>
        </w:r>
      </w:ins>
    </w:p>
    <w:p w14:paraId="49BD8B33" w14:textId="50B22115" w:rsidR="008769F4" w:rsidRPr="00DC099C" w:rsidRDefault="007F4DAE" w:rsidP="00DC099C">
      <w:ins w:id="198" w:author="Huawei" w:date="2025-10-31T12:27:00Z">
        <w:r>
          <w:rPr>
            <w:rFonts w:hint="eastAsia"/>
            <w:lang w:eastAsia="zh-CN"/>
          </w:rPr>
          <w:t>1.</w:t>
        </w:r>
        <w:r>
          <w:rPr>
            <w:lang w:eastAsia="zh-CN"/>
          </w:rPr>
          <w:tab/>
        </w:r>
        <w:r>
          <w:rPr>
            <w:lang w:val="en-US" w:eastAsia="zh-CN"/>
          </w:rPr>
          <w:t>The SF sends sensing</w:t>
        </w:r>
      </w:ins>
      <w:ins w:id="199" w:author="Huawei" w:date="2025-11-03T18:59:00Z">
        <w:r>
          <w:rPr>
            <w:lang w:val="en-US" w:eastAsia="zh-CN"/>
          </w:rPr>
          <w:t xml:space="preserve"> </w:t>
        </w:r>
      </w:ins>
      <w:ins w:id="200" w:author="Huawei" w:date="2025-10-31T12:28:00Z">
        <w:r>
          <w:rPr>
            <w:lang w:val="en-US" w:eastAsia="zh-CN"/>
          </w:rPr>
          <w:t>stop</w:t>
        </w:r>
      </w:ins>
      <w:ins w:id="201" w:author="Huawei" w:date="2025-10-31T12:27:00Z">
        <w:r>
          <w:rPr>
            <w:lang w:val="en-US" w:eastAsia="zh-CN"/>
          </w:rPr>
          <w:t xml:space="preserve"> to the gNB</w:t>
        </w:r>
      </w:ins>
      <w:ins w:id="202" w:author="Huawei" w:date="2025-10-31T12:28:00Z">
        <w:r>
          <w:rPr>
            <w:lang w:val="en-US" w:eastAsia="zh-CN"/>
          </w:rPr>
          <w:t xml:space="preserve">, </w:t>
        </w:r>
      </w:ins>
      <w:ins w:id="203" w:author="Huawei" w:date="2025-10-31T12:29:00Z">
        <w:r>
          <w:rPr>
            <w:lang w:val="en-US" w:eastAsia="zh-CN"/>
          </w:rPr>
          <w:t>which shall stop the sensing measurement and reporting</w:t>
        </w:r>
      </w:ins>
      <w:ins w:id="204" w:author="Ericsson" w:date="2025-11-20T19:32:00Z" w16du:dateUtc="2025-11-20T19:32:00Z">
        <w:r w:rsidR="00DC099C">
          <w:rPr>
            <w:lang w:val="en-US" w:eastAsia="zh-CN"/>
          </w:rPr>
          <w:t xml:space="preserve"> and </w:t>
        </w:r>
        <w:r w:rsidR="00DC099C" w:rsidRPr="002571EA">
          <w:t>may release any resources previously allocated for the same</w:t>
        </w:r>
        <w:r w:rsidR="00DC099C">
          <w:t xml:space="preserve"> sensing</w:t>
        </w:r>
        <w:r w:rsidR="00DC099C" w:rsidRPr="002571EA">
          <w:t xml:space="preserve"> measurement.</w:t>
        </w:r>
      </w:ins>
      <w:ins w:id="205" w:author="Huawei" w:date="2025-10-31T12:29:00Z">
        <w:del w:id="206" w:author="Ericsson" w:date="2025-11-20T19:33:00Z" w16du:dateUtc="2025-11-20T19:33:00Z">
          <w:r w:rsidDel="00DC099C">
            <w:rPr>
              <w:lang w:val="en-US" w:eastAsia="zh-CN"/>
            </w:rPr>
            <w:delText>.</w:delText>
          </w:r>
        </w:del>
      </w:ins>
    </w:p>
    <w:p w14:paraId="07920337" w14:textId="77777777" w:rsidR="008769F4" w:rsidRDefault="007F4DAE">
      <w:pPr>
        <w:keepLines/>
        <w:ind w:left="1135" w:hanging="851"/>
        <w:rPr>
          <w:ins w:id="207" w:author="Huawei" w:date="2025-11-03T17:45:00Z"/>
          <w:lang w:val="en-US" w:eastAsia="zh-CN"/>
        </w:rPr>
      </w:pPr>
      <w:ins w:id="208" w:author="Xiaomi-Lisi" w:date="2025-11-20T23:41:00Z">
        <w:r>
          <w:rPr>
            <w:rFonts w:hint="eastAsia"/>
          </w:rPr>
          <w:t>E</w:t>
        </w:r>
        <w:r>
          <w:rPr>
            <w:rFonts w:hint="eastAsia"/>
          </w:rPr>
          <w:t>ditor</w:t>
        </w:r>
        <w:r>
          <w:t>’</w:t>
        </w:r>
        <w:r>
          <w:rPr>
            <w:rFonts w:hint="eastAsia"/>
          </w:rPr>
          <w:t xml:space="preserve">s Note: </w:t>
        </w:r>
        <w:r>
          <w:rPr>
            <w:rFonts w:hint="eastAsia"/>
            <w:lang w:val="en-US" w:eastAsia="zh-CN"/>
          </w:rPr>
          <w:t>FFS on class 1 or class 2 message.</w:t>
        </w:r>
        <w:r>
          <w:rPr>
            <w:rFonts w:hint="eastAsia"/>
          </w:rPr>
          <w:t xml:space="preserve"> </w:t>
        </w:r>
      </w:ins>
    </w:p>
    <w:p w14:paraId="079206BD" w14:textId="77777777" w:rsidR="008769F4" w:rsidRDefault="007F4DAE">
      <w:pPr>
        <w:keepLines/>
        <w:rPr>
          <w:ins w:id="209" w:author="Huawei" w:date="2025-10-31T12:19:00Z"/>
        </w:rPr>
      </w:pPr>
      <w:ins w:id="210" w:author="Huawei" w:date="2025-10-31T12:18:00Z">
        <w:r>
          <w:t>The g</w:t>
        </w:r>
      </w:ins>
      <w:ins w:id="211" w:author="Huawei" w:date="2025-10-31T12:19:00Z">
        <w:r>
          <w:t>NB</w:t>
        </w:r>
      </w:ins>
      <w:ins w:id="212" w:author="Huawei" w:date="2025-10-31T12:18:00Z">
        <w:r>
          <w:t xml:space="preserve"> initiated sensing </w:t>
        </w:r>
      </w:ins>
      <w:ins w:id="213" w:author="Huawei" w:date="2025-11-01T19:17:00Z">
        <w:r>
          <w:t>failure indication</w:t>
        </w:r>
      </w:ins>
      <w:ins w:id="214" w:author="Huawei" w:date="2025-10-31T12:18:00Z">
        <w:r>
          <w:t xml:space="preserve"> procedure is illustrated in Figure 8.y.</w:t>
        </w:r>
      </w:ins>
      <w:ins w:id="215" w:author="Huawei" w:date="2025-10-31T12:19:00Z">
        <w:r>
          <w:t>2</w:t>
        </w:r>
      </w:ins>
      <w:ins w:id="216" w:author="Huawei" w:date="2025-10-31T12:18:00Z">
        <w:r>
          <w:t>.</w:t>
        </w:r>
      </w:ins>
    </w:p>
    <w:p w14:paraId="08192527" w14:textId="77777777" w:rsidR="008769F4" w:rsidRDefault="007F4DAE">
      <w:pPr>
        <w:keepNext/>
        <w:keepLines/>
        <w:spacing w:before="60"/>
        <w:jc w:val="center"/>
        <w:rPr>
          <w:ins w:id="217" w:author="Huawei" w:date="2025-10-31T12:19:00Z"/>
          <w:rFonts w:ascii="Arial" w:hAnsi="Arial"/>
          <w:b/>
        </w:rPr>
      </w:pPr>
      <w:ins w:id="218" w:author="Huawei" w:date="2025-10-31T12:19:00Z">
        <w:r>
          <w:object w:dxaOrig="5363" w:dyaOrig="1310" w14:anchorId="72FAF783">
            <v:shape id="_x0000_i1029" type="#_x0000_t75" style="width:268pt;height:65.45pt" o:ole="">
              <v:imagedata r:id="rId21" o:title=""/>
              <o:lock v:ext="edit" aspectratio="f"/>
            </v:shape>
            <o:OLEObject Type="Embed" ProgID="Mscgen.Chart" ShapeID="_x0000_i1029" DrawAspect="Content" ObjectID="_1825173560" r:id="rId22"/>
          </w:object>
        </w:r>
      </w:ins>
    </w:p>
    <w:p w14:paraId="47B30E40" w14:textId="77777777" w:rsidR="008769F4" w:rsidRDefault="007F4DAE">
      <w:pPr>
        <w:pStyle w:val="TF"/>
        <w:rPr>
          <w:ins w:id="219" w:author="Huawei" w:date="2025-10-31T12:19:00Z"/>
          <w:rFonts w:eastAsia="DengXian"/>
          <w:bCs/>
          <w:lang w:val="en-US" w:eastAsia="zh-CN"/>
        </w:rPr>
      </w:pPr>
      <w:ins w:id="220" w:author="Huawei" w:date="2025-10-31T12:19:00Z">
        <w:r>
          <w:rPr>
            <w:rFonts w:eastAsia="DengXian"/>
            <w:bCs/>
          </w:rPr>
          <w:t xml:space="preserve">Figure </w:t>
        </w:r>
        <w:r>
          <w:rPr>
            <w:rFonts w:eastAsia="DengXian" w:hint="eastAsia"/>
            <w:bCs/>
            <w:lang w:val="en-US" w:eastAsia="zh-CN"/>
          </w:rPr>
          <w:t>8</w:t>
        </w:r>
        <w:r>
          <w:rPr>
            <w:rFonts w:eastAsia="DengXian"/>
            <w:bCs/>
          </w:rPr>
          <w:t>.y-</w:t>
        </w:r>
      </w:ins>
      <w:ins w:id="221" w:author="Huawei" w:date="2025-11-01T19:17:00Z">
        <w:r>
          <w:rPr>
            <w:rFonts w:eastAsia="DengXian"/>
            <w:bCs/>
          </w:rPr>
          <w:t>2</w:t>
        </w:r>
      </w:ins>
      <w:ins w:id="222" w:author="Huawei" w:date="2025-10-31T12:19:00Z">
        <w:r>
          <w:rPr>
            <w:rFonts w:eastAsia="DengXian"/>
            <w:bCs/>
          </w:rPr>
          <w:t>: Message flow for</w:t>
        </w:r>
        <w:r>
          <w:rPr>
            <w:rFonts w:eastAsia="DengXian" w:hint="eastAsia"/>
            <w:bCs/>
            <w:lang w:val="en-US" w:eastAsia="zh-CN"/>
          </w:rPr>
          <w:t xml:space="preserve"> sensing </w:t>
        </w:r>
      </w:ins>
      <w:ins w:id="223" w:author="Huawei" w:date="2025-11-01T19:17:00Z">
        <w:r>
          <w:rPr>
            <w:rFonts w:eastAsia="DengXian"/>
            <w:bCs/>
            <w:lang w:val="en-US" w:eastAsia="zh-CN"/>
          </w:rPr>
          <w:t xml:space="preserve">failure indication </w:t>
        </w:r>
      </w:ins>
    </w:p>
    <w:p w14:paraId="3B369939" w14:textId="77777777" w:rsidR="008769F4" w:rsidRDefault="007F4DAE">
      <w:pPr>
        <w:pStyle w:val="B1"/>
        <w:rPr>
          <w:ins w:id="224" w:author="Huawei" w:date="2025-10-31T12:27:00Z"/>
          <w:lang w:val="en-US" w:eastAsia="zh-CN"/>
        </w:rPr>
      </w:pPr>
      <w:ins w:id="225" w:author="Huawei" w:date="2025-10-31T12:27:00Z">
        <w:r>
          <w:rPr>
            <w:rFonts w:hint="eastAsia"/>
            <w:lang w:eastAsia="zh-CN"/>
          </w:rPr>
          <w:t>1.</w:t>
        </w:r>
        <w:r>
          <w:rPr>
            <w:lang w:eastAsia="zh-CN"/>
          </w:rPr>
          <w:tab/>
        </w:r>
        <w:r>
          <w:rPr>
            <w:lang w:val="en-US" w:eastAsia="zh-CN"/>
          </w:rPr>
          <w:t xml:space="preserve">The </w:t>
        </w:r>
      </w:ins>
      <w:ins w:id="226" w:author="Huawei" w:date="2025-10-31T12:29:00Z">
        <w:r>
          <w:rPr>
            <w:lang w:val="en-US" w:eastAsia="zh-CN"/>
          </w:rPr>
          <w:t>gNB</w:t>
        </w:r>
      </w:ins>
      <w:ins w:id="227" w:author="Huawei" w:date="2025-10-31T12:27:00Z">
        <w:r>
          <w:rPr>
            <w:lang w:val="en-US" w:eastAsia="zh-CN"/>
          </w:rPr>
          <w:t xml:space="preserve"> sends sensing </w:t>
        </w:r>
      </w:ins>
      <w:ins w:id="228" w:author="Huawei" w:date="2025-11-01T19:17:00Z">
        <w:r>
          <w:rPr>
            <w:lang w:val="en-US" w:eastAsia="zh-CN"/>
          </w:rPr>
          <w:t xml:space="preserve">failure </w:t>
        </w:r>
      </w:ins>
      <w:ins w:id="229" w:author="Huawei" w:date="2025-11-05T12:35:00Z">
        <w:r>
          <w:rPr>
            <w:lang w:val="en-US" w:eastAsia="zh-CN"/>
          </w:rPr>
          <w:t>indication</w:t>
        </w:r>
      </w:ins>
      <w:ins w:id="230" w:author="Huawei" w:date="2025-10-31T12:27:00Z">
        <w:r>
          <w:rPr>
            <w:lang w:val="en-US" w:eastAsia="zh-CN"/>
          </w:rPr>
          <w:t xml:space="preserve"> to the </w:t>
        </w:r>
      </w:ins>
      <w:ins w:id="231" w:author="Huawei" w:date="2025-10-31T12:29:00Z">
        <w:r>
          <w:rPr>
            <w:lang w:val="en-US" w:eastAsia="zh-CN"/>
          </w:rPr>
          <w:t>SF</w:t>
        </w:r>
      </w:ins>
      <w:ins w:id="232" w:author="Huawei" w:date="2025-10-31T12:27:00Z">
        <w:r>
          <w:rPr>
            <w:lang w:val="en-US" w:eastAsia="zh-CN"/>
          </w:rPr>
          <w:t>.</w:t>
        </w:r>
      </w:ins>
    </w:p>
    <w:p w14:paraId="38A0EFBB" w14:textId="77777777" w:rsidR="008769F4" w:rsidRDefault="008769F4">
      <w:pPr>
        <w:pStyle w:val="B1"/>
        <w:rPr>
          <w:ins w:id="233" w:author="Huawei" w:date="2025-10-31T12:27:00Z"/>
          <w:lang w:val="en-US" w:eastAsia="zh-CN"/>
        </w:rPr>
      </w:pPr>
    </w:p>
    <w:p w14:paraId="1119B27A" w14:textId="77777777" w:rsidR="008769F4" w:rsidRDefault="007F4DAE"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 w14:paraId="21E0A81F" w14:textId="77777777" w:rsidR="008769F4" w:rsidRDefault="007F4DAE">
      <w:pPr>
        <w:pStyle w:val="Heading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2</w:t>
      </w:r>
      <w:r>
        <w:tab/>
      </w:r>
      <w:r>
        <w:rPr>
          <w:rFonts w:hint="eastAsia"/>
          <w:lang w:eastAsia="zh-CN"/>
        </w:rPr>
        <w:t>Discussion on open issues (if time allows)</w:t>
      </w:r>
    </w:p>
    <w:p w14:paraId="429E70C6" w14:textId="41802AC7" w:rsidR="008769F4" w:rsidRDefault="007F4DAE">
      <w:pPr>
        <w:rPr>
          <w:rFonts w:eastAsia="DengXian"/>
          <w:b/>
          <w:bCs/>
          <w:u w:val="single"/>
          <w:lang w:eastAsia="zh-CN"/>
        </w:rPr>
      </w:pPr>
      <w:r>
        <w:rPr>
          <w:rFonts w:eastAsia="DengXian" w:hint="eastAsia"/>
          <w:b/>
          <w:bCs/>
          <w:u w:val="single"/>
          <w:lang w:eastAsia="zh-CN"/>
        </w:rPr>
        <w:t xml:space="preserve">SF-initiated sensing </w:t>
      </w:r>
      <w:ins w:id="234" w:author="Ericsson" w:date="2025-11-20T19:33:00Z" w16du:dateUtc="2025-11-20T19:33:00Z">
        <w:r w:rsidR="00DC099C">
          <w:rPr>
            <w:rFonts w:eastAsia="DengXian"/>
            <w:b/>
            <w:bCs/>
            <w:u w:val="single"/>
            <w:lang w:eastAsia="zh-CN"/>
          </w:rPr>
          <w:t>Abort</w:t>
        </w:r>
      </w:ins>
      <w:del w:id="235" w:author="Ericsson" w:date="2025-11-20T19:33:00Z" w16du:dateUtc="2025-11-20T19:33:00Z">
        <w:r w:rsidDel="00DC099C">
          <w:rPr>
            <w:rFonts w:eastAsia="DengXian" w:hint="eastAsia"/>
            <w:b/>
            <w:bCs/>
            <w:u w:val="single"/>
            <w:lang w:eastAsia="zh-CN"/>
          </w:rPr>
          <w:delText>stop</w:delText>
        </w:r>
      </w:del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67"/>
        <w:gridCol w:w="6552"/>
      </w:tblGrid>
      <w:tr w:rsidR="008769F4" w14:paraId="386AD2AF" w14:textId="77777777">
        <w:trPr>
          <w:trHeight w:val="407"/>
        </w:trPr>
        <w:tc>
          <w:tcPr>
            <w:tcW w:w="2567" w:type="dxa"/>
          </w:tcPr>
          <w:p w14:paraId="535928A8" w14:textId="77777777" w:rsidR="008769F4" w:rsidRDefault="007F4DAE">
            <w:pPr>
              <w:rPr>
                <w:rFonts w:eastAsia="DengXian"/>
                <w:b/>
                <w:bCs/>
                <w:u w:val="single"/>
                <w:lang w:eastAsia="zh-CN"/>
              </w:rPr>
            </w:pPr>
            <w:r>
              <w:rPr>
                <w:rFonts w:eastAsia="DengXian"/>
                <w:b/>
                <w:bCs/>
                <w:u w:val="single"/>
                <w:lang w:eastAsia="zh-CN"/>
              </w:rPr>
              <w:lastRenderedPageBreak/>
              <w:t>O</w:t>
            </w:r>
            <w:r>
              <w:rPr>
                <w:rFonts w:eastAsia="DengXian" w:hint="eastAsia"/>
                <w:b/>
                <w:bCs/>
                <w:u w:val="single"/>
                <w:lang w:eastAsia="zh-CN"/>
              </w:rPr>
              <w:t>ptions</w:t>
            </w:r>
          </w:p>
        </w:tc>
        <w:tc>
          <w:tcPr>
            <w:tcW w:w="6552" w:type="dxa"/>
          </w:tcPr>
          <w:p w14:paraId="1E798EDF" w14:textId="77777777" w:rsidR="008769F4" w:rsidRDefault="007F4DAE">
            <w:pPr>
              <w:rPr>
                <w:rFonts w:eastAsia="DengXian"/>
                <w:b/>
                <w:bCs/>
                <w:u w:val="single"/>
                <w:lang w:eastAsia="zh-CN"/>
              </w:rPr>
            </w:pPr>
            <w:r>
              <w:rPr>
                <w:rFonts w:eastAsia="DengXian"/>
                <w:b/>
                <w:bCs/>
                <w:u w:val="single"/>
                <w:lang w:eastAsia="zh-CN"/>
              </w:rPr>
              <w:t>S</w:t>
            </w:r>
            <w:r>
              <w:rPr>
                <w:rFonts w:eastAsia="DengXian" w:hint="eastAsia"/>
                <w:b/>
                <w:bCs/>
                <w:u w:val="single"/>
                <w:lang w:eastAsia="zh-CN"/>
              </w:rPr>
              <w:t>upport companies</w:t>
            </w:r>
          </w:p>
        </w:tc>
      </w:tr>
      <w:tr w:rsidR="008769F4" w14:paraId="1D6DABC2" w14:textId="77777777">
        <w:trPr>
          <w:trHeight w:val="407"/>
        </w:trPr>
        <w:tc>
          <w:tcPr>
            <w:tcW w:w="2567" w:type="dxa"/>
          </w:tcPr>
          <w:p w14:paraId="75215CF6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Class 1</w:t>
            </w:r>
          </w:p>
        </w:tc>
        <w:tc>
          <w:tcPr>
            <w:tcW w:w="6552" w:type="dxa"/>
          </w:tcPr>
          <w:p w14:paraId="1BF83DF5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 w:hint="eastAsia"/>
                <w:lang w:val="en-US" w:eastAsia="zh-CN"/>
              </w:rPr>
              <w:t>Huawei, NEC, Samsung, CMCC</w:t>
            </w:r>
          </w:p>
        </w:tc>
      </w:tr>
      <w:tr w:rsidR="008769F4" w14:paraId="037FB6B4" w14:textId="77777777">
        <w:trPr>
          <w:trHeight w:val="415"/>
        </w:trPr>
        <w:tc>
          <w:tcPr>
            <w:tcW w:w="2567" w:type="dxa"/>
          </w:tcPr>
          <w:p w14:paraId="1362FD75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C</w:t>
            </w:r>
            <w:r>
              <w:rPr>
                <w:rFonts w:eastAsia="DengXian" w:hint="eastAsia"/>
                <w:lang w:eastAsia="zh-CN"/>
              </w:rPr>
              <w:t>lass 2</w:t>
            </w:r>
          </w:p>
        </w:tc>
        <w:tc>
          <w:tcPr>
            <w:tcW w:w="6552" w:type="dxa"/>
          </w:tcPr>
          <w:p w14:paraId="57A22C06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 w:hint="eastAsia"/>
                <w:lang w:eastAsia="zh-CN"/>
              </w:rPr>
              <w:t>China Telecom, BUPT</w:t>
            </w:r>
            <w:r>
              <w:rPr>
                <w:rFonts w:eastAsia="DengXian" w:hint="eastAsia"/>
                <w:lang w:val="en-US" w:eastAsia="zh-CN"/>
              </w:rPr>
              <w:t>, QC, Tejas Networks, ZTE, Google, Nokia, Ericsson</w:t>
            </w:r>
          </w:p>
        </w:tc>
      </w:tr>
    </w:tbl>
    <w:p w14:paraId="5590C6AB" w14:textId="77777777" w:rsidR="008769F4" w:rsidRDefault="008769F4">
      <w:pPr>
        <w:rPr>
          <w:rFonts w:eastAsia="DengXian"/>
          <w:lang w:eastAsia="zh-CN"/>
        </w:rPr>
      </w:pPr>
    </w:p>
    <w:p w14:paraId="2E227F90" w14:textId="77777777" w:rsidR="008769F4" w:rsidRDefault="008769F4">
      <w:pPr>
        <w:rPr>
          <w:rFonts w:eastAsia="DengXian"/>
          <w:lang w:eastAsia="zh-CN"/>
        </w:rPr>
      </w:pPr>
    </w:p>
    <w:p w14:paraId="7C84914C" w14:textId="77777777" w:rsidR="008769F4" w:rsidRDefault="007F4DAE">
      <w:pPr>
        <w:rPr>
          <w:rFonts w:eastAsia="DengXian"/>
          <w:b/>
          <w:bCs/>
          <w:u w:val="single"/>
          <w:lang w:eastAsia="zh-CN"/>
        </w:rPr>
      </w:pPr>
      <w:r>
        <w:rPr>
          <w:rFonts w:eastAsia="DengXian"/>
          <w:b/>
          <w:bCs/>
          <w:u w:val="single"/>
          <w:lang w:eastAsia="zh-CN"/>
        </w:rPr>
        <w:t>I</w:t>
      </w:r>
      <w:r>
        <w:rPr>
          <w:rFonts w:eastAsia="DengXian" w:hint="eastAsia"/>
          <w:b/>
          <w:bCs/>
          <w:u w:val="single"/>
          <w:lang w:eastAsia="zh-CN"/>
        </w:rPr>
        <w:t>nformation in sensing request</w:t>
      </w:r>
    </w:p>
    <w:p w14:paraId="04C71696" w14:textId="77777777" w:rsidR="008769F4" w:rsidRDefault="007F4DA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>A</w:t>
      </w:r>
      <w:r>
        <w:rPr>
          <w:rFonts w:eastAsia="DengXian" w:hint="eastAsia"/>
          <w:lang w:eastAsia="zh-CN"/>
        </w:rPr>
        <w:t xml:space="preserve">ccording to the contributions, the following information is discussed by majority with some different </w:t>
      </w:r>
      <w:r>
        <w:rPr>
          <w:rFonts w:eastAsia="DengXian"/>
          <w:lang w:eastAsia="zh-CN"/>
        </w:rPr>
        <w:t>preference</w:t>
      </w:r>
      <w:r>
        <w:rPr>
          <w:rFonts w:eastAsia="DengXian" w:hint="eastAsia"/>
          <w:lang w:eastAsia="zh-CN"/>
        </w:rPr>
        <w:t xml:space="preserve"> on the naming and definition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7224"/>
      </w:tblGrid>
      <w:tr w:rsidR="008769F4" w14:paraId="0C972F47" w14:textId="77777777">
        <w:tc>
          <w:tcPr>
            <w:tcW w:w="2405" w:type="dxa"/>
          </w:tcPr>
          <w:p w14:paraId="64BA2346" w14:textId="77777777" w:rsidR="008769F4" w:rsidRDefault="007F4DAE">
            <w:pPr>
              <w:rPr>
                <w:rFonts w:eastAsia="DengXian"/>
                <w:b/>
                <w:bCs/>
                <w:u w:val="single"/>
                <w:lang w:eastAsia="zh-CN"/>
              </w:rPr>
            </w:pPr>
            <w:r>
              <w:rPr>
                <w:rFonts w:eastAsia="DengXian" w:hint="eastAsia"/>
                <w:b/>
                <w:bCs/>
                <w:u w:val="single"/>
                <w:lang w:eastAsia="zh-CN"/>
              </w:rPr>
              <w:t>Information</w:t>
            </w:r>
          </w:p>
        </w:tc>
        <w:tc>
          <w:tcPr>
            <w:tcW w:w="7224" w:type="dxa"/>
          </w:tcPr>
          <w:p w14:paraId="53E829C4" w14:textId="77777777" w:rsidR="008769F4" w:rsidRDefault="007F4DAE">
            <w:pPr>
              <w:rPr>
                <w:rFonts w:eastAsia="DengXian"/>
                <w:b/>
                <w:bCs/>
                <w:u w:val="single"/>
                <w:lang w:eastAsia="zh-CN"/>
              </w:rPr>
            </w:pPr>
            <w:r>
              <w:rPr>
                <w:rFonts w:eastAsia="DengXian" w:hint="eastAsia"/>
                <w:b/>
                <w:bCs/>
                <w:u w:val="single"/>
                <w:lang w:eastAsia="zh-CN"/>
              </w:rPr>
              <w:t>Support companies</w:t>
            </w:r>
          </w:p>
        </w:tc>
      </w:tr>
      <w:tr w:rsidR="008769F4" w14:paraId="6E85E982" w14:textId="77777777">
        <w:tc>
          <w:tcPr>
            <w:tcW w:w="2405" w:type="dxa"/>
          </w:tcPr>
          <w:p w14:paraId="1EFD7FED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 w:hint="eastAsia"/>
                <w:lang w:eastAsia="zh-CN"/>
              </w:rPr>
              <w:t xml:space="preserve">ID for </w:t>
            </w:r>
            <w:r>
              <w:rPr>
                <w:rFonts w:eastAsia="DengXian" w:hint="eastAsia"/>
                <w:lang w:val="en-US" w:eastAsia="zh-CN"/>
              </w:rPr>
              <w:t xml:space="preserve">a specific </w:t>
            </w:r>
            <w:r>
              <w:rPr>
                <w:rFonts w:eastAsia="DengXian" w:hint="eastAsia"/>
                <w:lang w:eastAsia="zh-CN"/>
              </w:rPr>
              <w:t>sensing</w:t>
            </w:r>
            <w:r>
              <w:rPr>
                <w:rFonts w:eastAsia="DengXian" w:hint="eastAsia"/>
                <w:lang w:val="en-US" w:eastAsia="zh-CN"/>
              </w:rPr>
              <w:t xml:space="preserve"> request</w:t>
            </w:r>
          </w:p>
        </w:tc>
        <w:tc>
          <w:tcPr>
            <w:tcW w:w="7224" w:type="dxa"/>
          </w:tcPr>
          <w:p w14:paraId="7E21655C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Xiaomi: measurement ID</w:t>
            </w:r>
          </w:p>
          <w:p w14:paraId="623A7873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proofErr w:type="spellStart"/>
            <w:r>
              <w:rPr>
                <w:rFonts w:eastAsia="DengXian"/>
                <w:lang w:val="en-US" w:eastAsia="zh-CN"/>
              </w:rPr>
              <w:t>InterDigital</w:t>
            </w:r>
            <w:proofErr w:type="spellEnd"/>
            <w:r>
              <w:rPr>
                <w:rFonts w:eastAsia="DengXian"/>
                <w:lang w:val="en-US" w:eastAsia="zh-CN"/>
              </w:rPr>
              <w:t>: Task ID</w:t>
            </w:r>
          </w:p>
          <w:p w14:paraId="782BC1B2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Nokia, CMCC: sensing ID</w:t>
            </w:r>
          </w:p>
          <w:p w14:paraId="41B2B569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NEC, Samsung: sensing session ID</w:t>
            </w:r>
          </w:p>
          <w:p w14:paraId="7FE65EC6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Lenovo: service ID</w:t>
            </w:r>
          </w:p>
          <w:p w14:paraId="43CEC5C5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LGE: Sensing task ID</w:t>
            </w:r>
          </w:p>
        </w:tc>
      </w:tr>
      <w:tr w:rsidR="008769F4" w14:paraId="218DC8B8" w14:textId="77777777">
        <w:tc>
          <w:tcPr>
            <w:tcW w:w="2405" w:type="dxa"/>
          </w:tcPr>
          <w:p w14:paraId="225C235A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Target sensing area</w:t>
            </w:r>
          </w:p>
        </w:tc>
        <w:tc>
          <w:tcPr>
            <w:tcW w:w="7224" w:type="dxa"/>
          </w:tcPr>
          <w:p w14:paraId="43C508BD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Huawei (sensing TAC, sensing Cell)</w:t>
            </w:r>
          </w:p>
          <w:p w14:paraId="78ED1AB7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Nokia, Oppo (TAI, cell ID, GAD, refer to SA2)</w:t>
            </w:r>
          </w:p>
          <w:p w14:paraId="3B26D970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NEC</w:t>
            </w:r>
            <w:r>
              <w:rPr>
                <w:rFonts w:eastAsia="DengXian" w:hint="eastAsia"/>
                <w:lang w:eastAsia="zh-CN"/>
              </w:rPr>
              <w:t xml:space="preserve"> (</w:t>
            </w:r>
            <w:r>
              <w:rPr>
                <w:rFonts w:eastAsia="DengXian"/>
                <w:lang w:eastAsia="zh-CN"/>
              </w:rPr>
              <w:t>minimum a gNB ID list and a cell list</w:t>
            </w:r>
            <w:r>
              <w:rPr>
                <w:rFonts w:eastAsia="DengXian" w:hint="eastAsia"/>
                <w:lang w:eastAsia="zh-CN"/>
              </w:rPr>
              <w:t>)</w:t>
            </w:r>
          </w:p>
          <w:p w14:paraId="5C707A5F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CATT (sensing area ID or Cell ID/TAI)</w:t>
            </w:r>
          </w:p>
          <w:p w14:paraId="621382CC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Xiaomi, Ericsson</w:t>
            </w:r>
            <w:r>
              <w:rPr>
                <w:rFonts w:eastAsia="DengXian" w:hint="eastAsia"/>
                <w:lang w:eastAsia="zh-CN"/>
              </w:rPr>
              <w:t xml:space="preserve">, </w:t>
            </w:r>
            <w:r>
              <w:rPr>
                <w:rFonts w:eastAsia="DengXian"/>
                <w:lang w:eastAsia="zh-CN"/>
              </w:rPr>
              <w:t>Samsung, CMCC</w:t>
            </w:r>
          </w:p>
        </w:tc>
      </w:tr>
      <w:tr w:rsidR="008769F4" w14:paraId="5BE440EB" w14:textId="77777777">
        <w:tc>
          <w:tcPr>
            <w:tcW w:w="2405" w:type="dxa"/>
          </w:tcPr>
          <w:p w14:paraId="5759F0F1" w14:textId="77777777" w:rsidR="008769F4" w:rsidRDefault="007F4DAE">
            <w:pPr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Report mode</w:t>
            </w:r>
          </w:p>
        </w:tc>
        <w:tc>
          <w:tcPr>
            <w:tcW w:w="7224" w:type="dxa"/>
          </w:tcPr>
          <w:p w14:paraId="307D2CF0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proofErr w:type="spellStart"/>
            <w:r>
              <w:rPr>
                <w:rFonts w:eastAsia="DengXian"/>
                <w:lang w:val="en-US" w:eastAsia="zh-CN"/>
              </w:rPr>
              <w:t>InterDigital</w:t>
            </w:r>
            <w:proofErr w:type="spellEnd"/>
            <w:r>
              <w:rPr>
                <w:rFonts w:eastAsia="DengXian"/>
                <w:lang w:val="en-US" w:eastAsia="zh-CN"/>
              </w:rPr>
              <w:t xml:space="preserve"> (on-demand, periodic, and event-triggered reporting)</w:t>
            </w:r>
          </w:p>
          <w:p w14:paraId="4D31AF6E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Huawei, Xiaomi, NEC, Ericsson (one-time, periodic)</w:t>
            </w:r>
          </w:p>
          <w:p w14:paraId="0623EA4D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QC (on-demand, periodic)</w:t>
            </w:r>
          </w:p>
          <w:p w14:paraId="2AE04F8F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Nokia, CATT (one-time report, periodic report, or event-triggered report)</w:t>
            </w:r>
          </w:p>
          <w:p w14:paraId="7A58F4A4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Oppo</w:t>
            </w:r>
            <w:r>
              <w:rPr>
                <w:rFonts w:eastAsia="DengXian" w:hint="eastAsia"/>
                <w:lang w:val="en-US" w:eastAsia="zh-CN"/>
              </w:rPr>
              <w:t xml:space="preserve"> </w:t>
            </w:r>
            <w:r>
              <w:rPr>
                <w:rFonts w:eastAsia="DengXian"/>
                <w:lang w:val="en-US" w:eastAsia="zh-CN"/>
              </w:rPr>
              <w:t>(one-shot and periodical reporting. FFS on event-triggered and semi-persistent reporting)</w:t>
            </w:r>
          </w:p>
          <w:p w14:paraId="41AE33A9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Lenovo</w:t>
            </w:r>
          </w:p>
          <w:p w14:paraId="5300AC71" w14:textId="77777777" w:rsidR="008769F4" w:rsidRDefault="007F4DAE">
            <w:pPr>
              <w:rPr>
                <w:rFonts w:eastAsia="DengXian"/>
                <w:lang w:val="en-US" w:eastAsia="zh-CN"/>
              </w:rPr>
            </w:pPr>
            <w:r>
              <w:rPr>
                <w:rFonts w:eastAsia="DengXian"/>
                <w:lang w:val="en-US" w:eastAsia="zh-CN"/>
              </w:rPr>
              <w:t>CMCC (periodic, event-triggered, thresholds)</w:t>
            </w:r>
          </w:p>
        </w:tc>
      </w:tr>
    </w:tbl>
    <w:p w14:paraId="5E9B575A" w14:textId="77777777" w:rsidR="008769F4" w:rsidRDefault="008769F4">
      <w:pPr>
        <w:rPr>
          <w:rFonts w:eastAsia="DengXian"/>
          <w:b/>
          <w:bCs/>
          <w:u w:val="single"/>
          <w:lang w:eastAsia="zh-CN"/>
        </w:rPr>
      </w:pPr>
    </w:p>
    <w:p w14:paraId="08730BB0" w14:textId="77777777" w:rsidR="008769F4" w:rsidRDefault="007F4DAE">
      <w:pPr>
        <w:rPr>
          <w:rFonts w:eastAsia="DengXian"/>
          <w:u w:val="single"/>
          <w:lang w:eastAsia="zh-CN"/>
        </w:rPr>
      </w:pPr>
      <w:r>
        <w:rPr>
          <w:rFonts w:eastAsia="DengXian" w:hint="eastAsia"/>
          <w:u w:val="single"/>
          <w:lang w:eastAsia="zh-CN"/>
        </w:rPr>
        <w:t>Background information from SA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769F4" w14:paraId="4C13520A" w14:textId="77777777">
        <w:tc>
          <w:tcPr>
            <w:tcW w:w="9629" w:type="dxa"/>
          </w:tcPr>
          <w:p w14:paraId="4094194F" w14:textId="77777777" w:rsidR="008769F4" w:rsidRDefault="007F4DAE">
            <w:pPr>
              <w:overflowPunct/>
              <w:autoSpaceDE/>
              <w:autoSpaceDN/>
              <w:adjustRightInd/>
              <w:spacing w:before="100" w:beforeAutospacing="1"/>
              <w:ind w:left="568" w:hanging="284"/>
              <w:rPr>
                <w:rFonts w:eastAsia="DengXian"/>
                <w:sz w:val="24"/>
                <w:szCs w:val="24"/>
                <w:lang w:val="en-US" w:eastAsia="zh-CN"/>
              </w:rPr>
            </w:pPr>
            <w:r>
              <w:rPr>
                <w:rFonts w:eastAsia="DengXian"/>
                <w:sz w:val="24"/>
                <w:szCs w:val="24"/>
                <w:lang w:val="en-US" w:eastAsia="zh-CN"/>
              </w:rPr>
              <w:t>-</w:t>
            </w:r>
            <w:r>
              <w:rPr>
                <w:rFonts w:eastAsia="DengXian"/>
                <w:sz w:val="24"/>
                <w:szCs w:val="24"/>
                <w:lang w:val="en-US" w:eastAsia="zh-CN"/>
              </w:rPr>
              <w:tab/>
            </w:r>
            <w:r>
              <w:rPr>
                <w:rFonts w:eastAsia="DengXian"/>
                <w:sz w:val="24"/>
                <w:szCs w:val="24"/>
                <w:lang w:val="en-US" w:eastAsia="zh-CN"/>
              </w:rPr>
              <w:t xml:space="preserve">Sensing Entity can support </w:t>
            </w:r>
            <w:proofErr w:type="gramStart"/>
            <w:r>
              <w:rPr>
                <w:rFonts w:eastAsia="DengXian"/>
                <w:sz w:val="24"/>
                <w:szCs w:val="24"/>
                <w:lang w:val="en-US" w:eastAsia="zh-CN"/>
              </w:rPr>
              <w:t>one time</w:t>
            </w:r>
            <w:proofErr w:type="gramEnd"/>
            <w:r>
              <w:rPr>
                <w:rFonts w:eastAsia="DengXian"/>
                <w:sz w:val="24"/>
                <w:szCs w:val="24"/>
                <w:lang w:val="en-US" w:eastAsia="zh-CN"/>
              </w:rPr>
              <w:t>, periodical Sensing Data to the Sensing Function.</w:t>
            </w:r>
          </w:p>
          <w:p w14:paraId="0C9BB249" w14:textId="77777777" w:rsidR="008769F4" w:rsidRDefault="007F4DAE">
            <w:pPr>
              <w:overflowPunct/>
              <w:autoSpaceDE/>
              <w:autoSpaceDN/>
              <w:adjustRightInd/>
              <w:spacing w:before="100" w:beforeAutospacing="1"/>
              <w:rPr>
                <w:rFonts w:eastAsia="SimSun"/>
                <w:sz w:val="24"/>
                <w:szCs w:val="24"/>
                <w:lang w:val="en-US" w:eastAsia="zh-CN"/>
              </w:rPr>
            </w:pPr>
            <w:r>
              <w:rPr>
                <w:rFonts w:eastAsia="SimSun"/>
                <w:color w:val="FF0000"/>
                <w:sz w:val="24"/>
                <w:szCs w:val="24"/>
                <w:lang w:val="en-US" w:eastAsia="zh-CN"/>
              </w:rPr>
              <w:t>Editor's note:</w:t>
            </w:r>
            <w:r>
              <w:rPr>
                <w:rFonts w:eastAsia="SimSun"/>
                <w:color w:val="FF0000"/>
                <w:sz w:val="24"/>
                <w:szCs w:val="24"/>
                <w:lang w:val="en-US" w:eastAsia="zh-CN"/>
              </w:rPr>
              <w:tab/>
              <w:t>The type (one time, periodical, etc.) and content of Sensing Data that will be provided by gNB needs to be coordinated with RAN WGs in the normative phase.</w:t>
            </w:r>
          </w:p>
        </w:tc>
      </w:tr>
    </w:tbl>
    <w:p w14:paraId="1C3F3A54" w14:textId="77777777" w:rsidR="008769F4" w:rsidRDefault="008769F4">
      <w:pPr>
        <w:rPr>
          <w:rFonts w:eastAsia="DengXian"/>
          <w:b/>
          <w:bCs/>
          <w:u w:val="single"/>
          <w:lang w:eastAsia="zh-CN"/>
        </w:rPr>
      </w:pPr>
    </w:p>
    <w:p w14:paraId="40AD632F" w14:textId="77777777" w:rsidR="008769F4" w:rsidRDefault="007F4DAE">
      <w:pPr>
        <w:rPr>
          <w:rFonts w:eastAsia="DengXian"/>
          <w:b/>
          <w:bCs/>
          <w:u w:val="single"/>
          <w:lang w:eastAsia="zh-CN"/>
        </w:rPr>
      </w:pPr>
      <w:r>
        <w:rPr>
          <w:rFonts w:eastAsia="DengXian"/>
          <w:b/>
          <w:bCs/>
          <w:u w:val="single"/>
          <w:lang w:eastAsia="zh-CN"/>
        </w:rPr>
        <w:t>Proposal</w:t>
      </w:r>
      <w:r>
        <w:rPr>
          <w:rFonts w:eastAsia="DengXian" w:hint="eastAsia"/>
          <w:b/>
          <w:bCs/>
          <w:u w:val="single"/>
          <w:lang w:eastAsia="zh-CN"/>
        </w:rPr>
        <w:t xml:space="preserve">, capture the following </w:t>
      </w:r>
      <w:r>
        <w:rPr>
          <w:rFonts w:eastAsia="DengXian"/>
          <w:b/>
          <w:bCs/>
          <w:u w:val="single"/>
          <w:lang w:eastAsia="zh-CN"/>
        </w:rPr>
        <w:t>information</w:t>
      </w:r>
      <w:r>
        <w:rPr>
          <w:rFonts w:eastAsia="DengXian" w:hint="eastAsia"/>
          <w:b/>
          <w:bCs/>
          <w:u w:val="single"/>
          <w:lang w:eastAsia="zh-CN"/>
        </w:rPr>
        <w:t xml:space="preserve"> in the sensing request, FFS on the details</w:t>
      </w:r>
    </w:p>
    <w:p w14:paraId="56C2E487" w14:textId="77777777" w:rsidR="008769F4" w:rsidRDefault="007F4DAE">
      <w:pPr>
        <w:rPr>
          <w:rFonts w:eastAsia="DengXian"/>
          <w:b/>
          <w:bCs/>
          <w:lang w:eastAsia="zh-CN"/>
        </w:rPr>
      </w:pPr>
      <w:r>
        <w:rPr>
          <w:rFonts w:eastAsia="DengXian" w:hint="eastAsia"/>
          <w:b/>
          <w:bCs/>
          <w:lang w:eastAsia="zh-CN"/>
        </w:rPr>
        <w:lastRenderedPageBreak/>
        <w:t>- ID for a specific sensing request</w:t>
      </w:r>
    </w:p>
    <w:p w14:paraId="0DC602D0" w14:textId="77777777" w:rsidR="008769F4" w:rsidRDefault="007F4DAE">
      <w:pPr>
        <w:rPr>
          <w:rFonts w:eastAsia="DengXian"/>
          <w:b/>
          <w:bCs/>
          <w:lang w:eastAsia="zh-CN"/>
        </w:rPr>
      </w:pPr>
      <w:r>
        <w:rPr>
          <w:rFonts w:eastAsia="DengXian" w:hint="eastAsia"/>
          <w:b/>
          <w:bCs/>
          <w:lang w:eastAsia="zh-CN"/>
        </w:rPr>
        <w:t>- Target sensing area</w:t>
      </w:r>
    </w:p>
    <w:p w14:paraId="00668B08" w14:textId="77777777" w:rsidR="008769F4" w:rsidRDefault="007F4DAE">
      <w:pPr>
        <w:rPr>
          <w:rFonts w:eastAsia="DengXian"/>
          <w:b/>
          <w:bCs/>
          <w:lang w:eastAsia="zh-CN"/>
        </w:rPr>
      </w:pPr>
      <w:r>
        <w:rPr>
          <w:rFonts w:eastAsia="DengXian" w:hint="eastAsia"/>
          <w:b/>
          <w:bCs/>
          <w:lang w:eastAsia="zh-CN"/>
        </w:rPr>
        <w:t>- Report mode</w:t>
      </w:r>
    </w:p>
    <w:p w14:paraId="78F05E7C" w14:textId="77777777" w:rsidR="008769F4" w:rsidRDefault="007F4DAE">
      <w:pPr>
        <w:rPr>
          <w:rFonts w:eastAsia="DengXian"/>
          <w:b/>
          <w:bCs/>
          <w:lang w:val="en-US" w:eastAsia="zh-CN"/>
        </w:rPr>
      </w:pPr>
      <w:r>
        <w:rPr>
          <w:rFonts w:eastAsia="DengXian" w:hint="eastAsia"/>
          <w:b/>
          <w:bCs/>
          <w:lang w:val="en-US" w:eastAsia="zh-CN"/>
        </w:rPr>
        <w:t>Editor</w:t>
      </w:r>
      <w:r>
        <w:rPr>
          <w:rFonts w:eastAsia="DengXian"/>
          <w:b/>
          <w:bCs/>
          <w:lang w:val="en-US" w:eastAsia="zh-CN"/>
        </w:rPr>
        <w:t>’</w:t>
      </w:r>
      <w:r>
        <w:rPr>
          <w:rFonts w:eastAsia="DengXian" w:hint="eastAsia"/>
          <w:b/>
          <w:bCs/>
          <w:lang w:val="en-US" w:eastAsia="zh-CN"/>
        </w:rPr>
        <w:t>s Note x3, FFS on other information</w:t>
      </w:r>
    </w:p>
    <w:p w14:paraId="3865BE2C" w14:textId="77777777" w:rsidR="008769F4" w:rsidRDefault="007F4DAE">
      <w:pPr>
        <w:rPr>
          <w:rFonts w:eastAsia="DengXian"/>
          <w:b/>
          <w:bCs/>
          <w:lang w:val="en-US" w:eastAsia="zh-CN"/>
        </w:rPr>
      </w:pPr>
      <w:r>
        <w:rPr>
          <w:rFonts w:eastAsia="DengXian" w:hint="eastAsia"/>
          <w:b/>
          <w:bCs/>
          <w:lang w:val="en-US" w:eastAsia="zh-CN"/>
        </w:rPr>
        <w:t>Editor</w:t>
      </w:r>
      <w:r>
        <w:rPr>
          <w:rFonts w:eastAsia="DengXian"/>
          <w:b/>
          <w:bCs/>
          <w:lang w:val="en-US" w:eastAsia="zh-CN"/>
        </w:rPr>
        <w:t>’</w:t>
      </w:r>
      <w:r>
        <w:rPr>
          <w:rFonts w:eastAsia="DengXian" w:hint="eastAsia"/>
          <w:b/>
          <w:bCs/>
          <w:lang w:val="en-US" w:eastAsia="zh-CN"/>
        </w:rPr>
        <w:t>s Note x4, study the definition of sensing area.</w:t>
      </w:r>
    </w:p>
    <w:p w14:paraId="323D8144" w14:textId="77777777" w:rsidR="008769F4" w:rsidRDefault="007F4DAE"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 w14:paraId="7C94DB07" w14:textId="77777777" w:rsidR="008769F4" w:rsidRDefault="008769F4">
      <w:pPr>
        <w:rPr>
          <w:rFonts w:eastAsia="DengXian"/>
          <w:b/>
          <w:bCs/>
          <w:lang w:val="en-US" w:eastAsia="zh-CN"/>
        </w:rPr>
      </w:pPr>
    </w:p>
    <w:p w14:paraId="75A386C3" w14:textId="77777777" w:rsidR="008769F4" w:rsidRDefault="007F4DAE">
      <w:pPr>
        <w:pStyle w:val="Heading1"/>
        <w:rPr>
          <w:lang w:eastAsia="zh-CN"/>
        </w:rPr>
      </w:pPr>
      <w:r>
        <w:t>5</w:t>
      </w:r>
      <w:r>
        <w:tab/>
      </w:r>
      <w:r>
        <w:rPr>
          <w:rFonts w:hint="eastAsia"/>
          <w:lang w:eastAsia="zh-CN"/>
        </w:rPr>
        <w:t>Open issues for next meeting</w:t>
      </w:r>
    </w:p>
    <w:p w14:paraId="1D75E459" w14:textId="77777777" w:rsidR="008769F4" w:rsidRDefault="007F4DAE">
      <w:pPr>
        <w:rPr>
          <w:rFonts w:eastAsia="DengXian"/>
          <w:b/>
          <w:bCs/>
          <w:u w:val="single"/>
          <w:lang w:eastAsia="zh-CN"/>
        </w:rPr>
      </w:pPr>
      <w:r>
        <w:rPr>
          <w:rFonts w:eastAsia="DengXian"/>
          <w:b/>
          <w:bCs/>
          <w:u w:val="single"/>
          <w:lang w:eastAsia="zh-CN"/>
        </w:rPr>
        <w:t>F</w:t>
      </w:r>
      <w:r>
        <w:rPr>
          <w:rFonts w:eastAsia="DengXian" w:hint="eastAsia"/>
          <w:b/>
          <w:bCs/>
          <w:u w:val="single"/>
          <w:lang w:eastAsia="zh-CN"/>
        </w:rPr>
        <w:t xml:space="preserve">or network </w:t>
      </w:r>
      <w:r>
        <w:rPr>
          <w:rFonts w:eastAsia="DengXian"/>
          <w:b/>
          <w:bCs/>
          <w:u w:val="single"/>
          <w:lang w:eastAsia="zh-CN"/>
        </w:rPr>
        <w:t>architecture</w:t>
      </w:r>
      <w:r>
        <w:rPr>
          <w:rFonts w:eastAsia="DengXian" w:hint="eastAsia"/>
          <w:b/>
          <w:bCs/>
          <w:u w:val="single"/>
          <w:lang w:eastAsia="zh-CN"/>
        </w:rPr>
        <w:t xml:space="preserve"> and protocols</w:t>
      </w:r>
    </w:p>
    <w:p w14:paraId="4EC5E766" w14:textId="77777777" w:rsidR="008769F4" w:rsidRDefault="007F4DAE">
      <w:pPr>
        <w:rPr>
          <w:rFonts w:eastAsia="DengXian"/>
          <w:lang w:val="en-US" w:eastAsia="zh-CN"/>
        </w:rPr>
      </w:pPr>
      <w:r>
        <w:rPr>
          <w:rFonts w:eastAsia="DengXian"/>
          <w:lang w:eastAsia="zh-CN"/>
        </w:rPr>
        <w:t>L</w:t>
      </w:r>
      <w:r>
        <w:rPr>
          <w:rFonts w:eastAsia="DengXian" w:hint="eastAsia"/>
          <w:lang w:eastAsia="zh-CN"/>
        </w:rPr>
        <w:t>ist the candidate protocol stack(s) for sensing data transmission, based on RAN1 and SA2 progress</w:t>
      </w:r>
      <w:r>
        <w:rPr>
          <w:rFonts w:eastAsia="DengXian" w:hint="eastAsia"/>
          <w:lang w:val="en-US" w:eastAsia="zh-CN"/>
        </w:rPr>
        <w:t>, considering the transmission requirements (e.g., data volumes, efficiency).</w:t>
      </w:r>
    </w:p>
    <w:p w14:paraId="194B0F52" w14:textId="77777777" w:rsidR="008769F4" w:rsidRDefault="007F4DAE">
      <w:pPr>
        <w:rPr>
          <w:rFonts w:eastAsia="DengXian"/>
          <w:lang w:val="en-US" w:eastAsia="zh-CN"/>
        </w:rPr>
      </w:pPr>
      <w:r>
        <w:rPr>
          <w:rFonts w:eastAsia="DengXian" w:hint="eastAsia"/>
          <w:lang w:val="en-US" w:eastAsia="zh-CN"/>
        </w:rPr>
        <w:t>Focus on the following existing candidate protocols:</w:t>
      </w:r>
    </w:p>
    <w:p w14:paraId="6F977967" w14:textId="77777777" w:rsidR="008769F4" w:rsidRDefault="007F4DAE">
      <w:pPr>
        <w:rPr>
          <w:rFonts w:eastAsia="DengXian"/>
          <w:lang w:val="en-US" w:eastAsia="zh-CN"/>
        </w:rPr>
      </w:pPr>
      <w:r>
        <w:rPr>
          <w:rFonts w:eastAsia="DengXian" w:hint="eastAsia"/>
          <w:lang w:val="en-US" w:eastAsia="zh-CN"/>
        </w:rPr>
        <w:t>- SCTP-based</w:t>
      </w:r>
    </w:p>
    <w:p w14:paraId="21196299" w14:textId="77777777" w:rsidR="008769F4" w:rsidRDefault="007F4DAE">
      <w:pPr>
        <w:rPr>
          <w:rFonts w:eastAsia="DengXian"/>
          <w:lang w:val="en-US" w:eastAsia="zh-CN"/>
        </w:rPr>
      </w:pPr>
      <w:r>
        <w:rPr>
          <w:rFonts w:eastAsia="DengXian" w:hint="eastAsia"/>
          <w:lang w:val="en-US" w:eastAsia="zh-CN"/>
        </w:rPr>
        <w:t>- GTP-U-based</w:t>
      </w:r>
    </w:p>
    <w:p w14:paraId="65E85CEC" w14:textId="77777777" w:rsidR="008769F4" w:rsidRDefault="007F4DAE">
      <w:pPr>
        <w:rPr>
          <w:rFonts w:eastAsia="DengXian"/>
          <w:lang w:val="en-US" w:eastAsia="zh-CN"/>
        </w:rPr>
      </w:pPr>
      <w:r>
        <w:rPr>
          <w:rFonts w:eastAsia="DengXian" w:hint="eastAsia"/>
          <w:lang w:val="en-US" w:eastAsia="zh-CN"/>
        </w:rPr>
        <w:t>-</w:t>
      </w:r>
      <w:proofErr w:type="spellStart"/>
      <w:r>
        <w:rPr>
          <w:rFonts w:eastAsia="DengXian" w:hint="eastAsia"/>
          <w:lang w:val="en-US" w:eastAsia="zh-CN"/>
        </w:rPr>
        <w:t>Websocket</w:t>
      </w:r>
      <w:proofErr w:type="spellEnd"/>
      <w:r>
        <w:rPr>
          <w:rFonts w:eastAsia="DengXian" w:hint="eastAsia"/>
          <w:lang w:val="en-US" w:eastAsia="zh-CN"/>
        </w:rPr>
        <w:t>-based (MDT-like)</w:t>
      </w:r>
    </w:p>
    <w:p w14:paraId="1E41C5AB" w14:textId="77777777" w:rsidR="008769F4" w:rsidRDefault="007F4DAE">
      <w:pPr>
        <w:rPr>
          <w:rFonts w:eastAsia="DengXian"/>
          <w:b/>
          <w:bCs/>
          <w:u w:val="single"/>
          <w:lang w:eastAsia="zh-CN"/>
        </w:rPr>
      </w:pPr>
      <w:r>
        <w:rPr>
          <w:rFonts w:eastAsia="DengXian"/>
          <w:b/>
          <w:bCs/>
          <w:u w:val="single"/>
          <w:lang w:eastAsia="zh-CN"/>
        </w:rPr>
        <w:t>F</w:t>
      </w:r>
      <w:r>
        <w:rPr>
          <w:rFonts w:eastAsia="DengXian" w:hint="eastAsia"/>
          <w:b/>
          <w:bCs/>
          <w:u w:val="single"/>
          <w:lang w:eastAsia="zh-CN"/>
        </w:rPr>
        <w:t>or gNB selection</w:t>
      </w:r>
    </w:p>
    <w:p w14:paraId="5C48F53B" w14:textId="77777777" w:rsidR="008769F4" w:rsidRDefault="007F4DAE">
      <w:pPr>
        <w:rPr>
          <w:rFonts w:eastAsia="DengXian"/>
          <w:lang w:val="en-US" w:eastAsia="zh-CN"/>
        </w:rPr>
      </w:pPr>
      <w:r>
        <w:rPr>
          <w:rFonts w:eastAsia="DengXian"/>
          <w:lang w:eastAsia="zh-CN"/>
        </w:rPr>
        <w:t>D</w:t>
      </w:r>
      <w:r>
        <w:rPr>
          <w:rFonts w:eastAsia="DengXian" w:hint="eastAsia"/>
          <w:lang w:eastAsia="zh-CN"/>
        </w:rPr>
        <w:t xml:space="preserve">iscuss the information needed, whether signalling </w:t>
      </w:r>
      <w:r>
        <w:rPr>
          <w:rFonts w:eastAsia="DengXian"/>
          <w:lang w:eastAsia="zh-CN"/>
        </w:rPr>
        <w:t>approach</w:t>
      </w:r>
      <w:r>
        <w:rPr>
          <w:rFonts w:eastAsia="DengXian" w:hint="eastAsia"/>
          <w:lang w:eastAsia="zh-CN"/>
        </w:rPr>
        <w:t xml:space="preserve"> is needed.</w:t>
      </w:r>
      <w:r>
        <w:rPr>
          <w:rFonts w:eastAsia="DengXian" w:hint="eastAsia"/>
          <w:lang w:val="en-US" w:eastAsia="zh-CN"/>
        </w:rPr>
        <w:t xml:space="preserve"> (captured in the editor</w:t>
      </w:r>
      <w:r>
        <w:rPr>
          <w:rFonts w:eastAsia="DengXian"/>
          <w:lang w:val="en-US" w:eastAsia="zh-CN"/>
        </w:rPr>
        <w:t>’</w:t>
      </w:r>
      <w:r>
        <w:rPr>
          <w:rFonts w:eastAsia="DengXian" w:hint="eastAsia"/>
          <w:lang w:val="en-US" w:eastAsia="zh-CN"/>
        </w:rPr>
        <w:t>s note)</w:t>
      </w:r>
    </w:p>
    <w:p w14:paraId="75F4B68A" w14:textId="77777777" w:rsidR="008769F4" w:rsidRDefault="007F4DAE">
      <w:pPr>
        <w:rPr>
          <w:rFonts w:eastAsia="DengXian"/>
          <w:b/>
          <w:bCs/>
          <w:u w:val="single"/>
          <w:lang w:eastAsia="zh-CN"/>
        </w:rPr>
      </w:pPr>
      <w:r>
        <w:rPr>
          <w:rFonts w:eastAsia="DengXian"/>
          <w:b/>
          <w:bCs/>
          <w:u w:val="single"/>
          <w:lang w:eastAsia="zh-CN"/>
        </w:rPr>
        <w:t>F</w:t>
      </w:r>
      <w:r>
        <w:rPr>
          <w:rFonts w:eastAsia="DengXian" w:hint="eastAsia"/>
          <w:b/>
          <w:bCs/>
          <w:u w:val="single"/>
          <w:lang w:eastAsia="zh-CN"/>
        </w:rPr>
        <w:t xml:space="preserve">or sensing procedures </w:t>
      </w:r>
    </w:p>
    <w:p w14:paraId="480BD1BB" w14:textId="77777777" w:rsidR="008769F4" w:rsidRDefault="007F4DA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>D</w:t>
      </w:r>
      <w:r>
        <w:rPr>
          <w:rFonts w:eastAsia="DengXian" w:hint="eastAsia"/>
          <w:lang w:eastAsia="zh-CN"/>
        </w:rPr>
        <w:t>iscuss whether class 1 or class 2 is used for SF-initiated stop</w:t>
      </w:r>
    </w:p>
    <w:p w14:paraId="0879C7AE" w14:textId="77777777" w:rsidR="008769F4" w:rsidRDefault="007F4DA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>D</w:t>
      </w:r>
      <w:r>
        <w:rPr>
          <w:rFonts w:eastAsia="DengXian" w:hint="eastAsia"/>
          <w:lang w:eastAsia="zh-CN"/>
        </w:rPr>
        <w:t xml:space="preserve">iscuss </w:t>
      </w:r>
      <w:r>
        <w:rPr>
          <w:rFonts w:eastAsia="DengXian" w:hint="eastAsia"/>
          <w:lang w:val="en-US" w:eastAsia="zh-CN"/>
        </w:rPr>
        <w:t xml:space="preserve">interface </w:t>
      </w:r>
      <w:r>
        <w:rPr>
          <w:rFonts w:eastAsia="DengXian" w:hint="eastAsia"/>
          <w:lang w:eastAsia="zh-CN"/>
        </w:rPr>
        <w:t>connection setup if direct connectivity is agreed by SA2.</w:t>
      </w:r>
    </w:p>
    <w:p w14:paraId="42EE2265" w14:textId="37405D17" w:rsidR="008769F4" w:rsidRDefault="007F4DAE">
      <w:pPr>
        <w:rPr>
          <w:rFonts w:eastAsia="DengXian"/>
          <w:lang w:val="en-US" w:eastAsia="zh-CN"/>
        </w:rPr>
      </w:pPr>
      <w:r>
        <w:rPr>
          <w:rFonts w:eastAsia="DengXian"/>
          <w:lang w:eastAsia="zh-CN"/>
        </w:rPr>
        <w:t>D</w:t>
      </w:r>
      <w:r>
        <w:rPr>
          <w:rFonts w:eastAsia="DengXian" w:hint="eastAsia"/>
          <w:lang w:eastAsia="zh-CN"/>
        </w:rPr>
        <w:t xml:space="preserve">iscuss the need of sensing </w:t>
      </w:r>
      <w:proofErr w:type="spellStart"/>
      <w:r>
        <w:rPr>
          <w:rFonts w:eastAsia="DengXian" w:hint="eastAsia"/>
          <w:lang w:eastAsia="zh-CN"/>
        </w:rPr>
        <w:t>modif</w:t>
      </w:r>
      <w:proofErr w:type="spellEnd"/>
      <w:r>
        <w:rPr>
          <w:rFonts w:eastAsia="DengXian" w:hint="eastAsia"/>
          <w:lang w:val="en-US" w:eastAsia="zh-CN"/>
        </w:rPr>
        <w:t>y</w:t>
      </w:r>
      <w:ins w:id="236" w:author="Ericsson" w:date="2025-11-20T19:36:00Z" w16du:dateUtc="2025-11-20T19:36:00Z">
        <w:r w:rsidR="00DC099C">
          <w:rPr>
            <w:rFonts w:eastAsia="DengXian"/>
            <w:lang w:val="en-US" w:eastAsia="zh-CN"/>
          </w:rPr>
          <w:t>/update</w:t>
        </w:r>
      </w:ins>
      <w:r>
        <w:rPr>
          <w:rFonts w:eastAsia="DengXian" w:hint="eastAsia"/>
          <w:lang w:val="en-US" w:eastAsia="zh-CN"/>
        </w:rPr>
        <w:t xml:space="preserve"> procedure</w:t>
      </w:r>
    </w:p>
    <w:p w14:paraId="44AA61C5" w14:textId="104A85AB" w:rsidR="008769F4" w:rsidRDefault="007F4DAE">
      <w:pPr>
        <w:rPr>
          <w:rFonts w:eastAsia="DengXian"/>
          <w:lang w:eastAsia="zh-CN"/>
        </w:rPr>
      </w:pPr>
      <w:r>
        <w:rPr>
          <w:rFonts w:eastAsia="DengXian" w:hint="eastAsia"/>
          <w:lang w:eastAsia="zh-CN"/>
        </w:rPr>
        <w:t>Dis</w:t>
      </w:r>
      <w:r>
        <w:rPr>
          <w:rFonts w:eastAsia="DengXian" w:hint="eastAsia"/>
          <w:lang w:val="en-US" w:eastAsia="zh-CN"/>
        </w:rPr>
        <w:t>cu</w:t>
      </w:r>
      <w:r>
        <w:rPr>
          <w:rFonts w:eastAsia="DengXian" w:hint="eastAsia"/>
          <w:lang w:eastAsia="zh-CN"/>
        </w:rPr>
        <w:t xml:space="preserve">ss which procedure is used </w:t>
      </w:r>
      <w:r>
        <w:rPr>
          <w:rFonts w:eastAsia="DengXian" w:hint="eastAsia"/>
          <w:lang w:val="en-US" w:eastAsia="zh-CN"/>
        </w:rPr>
        <w:t xml:space="preserve">to transfer the </w:t>
      </w:r>
      <w:r>
        <w:rPr>
          <w:rFonts w:eastAsia="DengXian" w:hint="eastAsia"/>
          <w:lang w:eastAsia="zh-CN"/>
        </w:rPr>
        <w:t xml:space="preserve">sensing support </w:t>
      </w:r>
      <w:r>
        <w:rPr>
          <w:rFonts w:eastAsia="DengXian"/>
          <w:lang w:eastAsia="zh-CN"/>
        </w:rPr>
        <w:t>information</w:t>
      </w:r>
      <w:r>
        <w:rPr>
          <w:rFonts w:eastAsia="DengXian" w:hint="eastAsia"/>
          <w:lang w:eastAsia="zh-CN"/>
        </w:rPr>
        <w:t xml:space="preserve"> (e.g., supported sensing </w:t>
      </w:r>
      <w:r>
        <w:rPr>
          <w:rFonts w:eastAsia="DengXian" w:hint="eastAsia"/>
          <w:lang w:val="en-US" w:eastAsia="zh-CN"/>
        </w:rPr>
        <w:t>area</w:t>
      </w:r>
      <w:r>
        <w:rPr>
          <w:rFonts w:eastAsia="DengXian" w:hint="eastAsia"/>
          <w:lang w:eastAsia="zh-CN"/>
        </w:rPr>
        <w:t>)</w:t>
      </w:r>
      <w:ins w:id="237" w:author="Ericsson" w:date="2025-11-20T19:36:00Z" w16du:dateUtc="2025-11-20T19:36:00Z">
        <w:r w:rsidR="00DC099C">
          <w:rPr>
            <w:rFonts w:eastAsia="DengXian"/>
            <w:lang w:eastAsia="zh-CN"/>
          </w:rPr>
          <w:t xml:space="preserve"> from gNB to SF for gNB selection</w:t>
        </w:r>
      </w:ins>
      <w:r>
        <w:rPr>
          <w:rFonts w:eastAsia="DengXian" w:hint="eastAsia"/>
          <w:lang w:eastAsia="zh-CN"/>
        </w:rPr>
        <w:t>, if signalling approach is needed.</w:t>
      </w:r>
    </w:p>
    <w:p w14:paraId="57759DAE" w14:textId="77777777" w:rsidR="008769F4" w:rsidRDefault="007F4DAE">
      <w:pPr>
        <w:rPr>
          <w:rFonts w:eastAsia="DengXian"/>
          <w:b/>
          <w:bCs/>
          <w:u w:val="single"/>
          <w:lang w:eastAsia="zh-CN"/>
        </w:rPr>
      </w:pPr>
      <w:r>
        <w:rPr>
          <w:rFonts w:eastAsia="DengXian"/>
          <w:b/>
          <w:bCs/>
          <w:u w:val="single"/>
          <w:lang w:eastAsia="zh-CN"/>
        </w:rPr>
        <w:t>For</w:t>
      </w:r>
      <w:r>
        <w:rPr>
          <w:rFonts w:eastAsia="DengXian" w:hint="eastAsia"/>
          <w:b/>
          <w:bCs/>
          <w:u w:val="single"/>
          <w:lang w:eastAsia="zh-CN"/>
        </w:rPr>
        <w:t xml:space="preserve"> sensing signalling</w:t>
      </w:r>
    </w:p>
    <w:p w14:paraId="562EF141" w14:textId="77777777" w:rsidR="008769F4" w:rsidRDefault="007F4DA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>D</w:t>
      </w:r>
      <w:r>
        <w:rPr>
          <w:rFonts w:eastAsia="DengXian" w:hint="eastAsia"/>
          <w:lang w:eastAsia="zh-CN"/>
        </w:rPr>
        <w:t>iscuss the definitions of sensing area</w:t>
      </w:r>
    </w:p>
    <w:p w14:paraId="61EA2AAB" w14:textId="77777777" w:rsidR="008769F4" w:rsidRDefault="007F4DAE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>D</w:t>
      </w:r>
      <w:r>
        <w:rPr>
          <w:rFonts w:eastAsia="DengXian" w:hint="eastAsia"/>
          <w:lang w:eastAsia="zh-CN"/>
        </w:rPr>
        <w:t xml:space="preserve">iscuss </w:t>
      </w:r>
      <w:r>
        <w:rPr>
          <w:rFonts w:eastAsia="DengXian"/>
          <w:lang w:eastAsia="zh-CN"/>
        </w:rPr>
        <w:t>information</w:t>
      </w:r>
      <w:r>
        <w:rPr>
          <w:rFonts w:eastAsia="DengXian" w:hint="eastAsia"/>
          <w:lang w:eastAsia="zh-CN"/>
        </w:rPr>
        <w:t xml:space="preserve"> needed for the agreed procedures.</w:t>
      </w:r>
    </w:p>
    <w:p w14:paraId="6F73DD13" w14:textId="77777777" w:rsidR="008769F4" w:rsidRDefault="007F4DAE">
      <w:pPr>
        <w:pStyle w:val="Heading1"/>
      </w:pPr>
      <w:r>
        <w:t>Reference</w:t>
      </w:r>
    </w:p>
    <w:tbl>
      <w:tblPr>
        <w:tblW w:w="9480" w:type="dxa"/>
        <w:tblInd w:w="-39" w:type="dxa"/>
        <w:tblLayout w:type="fixed"/>
        <w:tblLook w:val="04A0" w:firstRow="1" w:lastRow="0" w:firstColumn="1" w:lastColumn="0" w:noHBand="0" w:noVBand="1"/>
      </w:tblPr>
      <w:tblGrid>
        <w:gridCol w:w="1252"/>
        <w:gridCol w:w="5610"/>
        <w:gridCol w:w="2618"/>
      </w:tblGrid>
      <w:tr w:rsidR="008769F4" w14:paraId="13CC9108" w14:textId="77777777">
        <w:trPr>
          <w:trHeight w:val="815"/>
        </w:trPr>
        <w:tc>
          <w:tcPr>
            <w:tcW w:w="94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FF99"/>
          </w:tcPr>
          <w:p w14:paraId="4AF524E0" w14:textId="77777777" w:rsidR="008769F4" w:rsidRDefault="007F4DAE">
            <w:pPr>
              <w:pStyle w:val="Heading2"/>
              <w:numPr>
                <w:ilvl w:val="1"/>
                <w:numId w:val="2"/>
              </w:numPr>
              <w:rPr>
                <w:lang w:val="en-US"/>
              </w:rPr>
            </w:pPr>
            <w:bookmarkStart w:id="238" w:name="_Toc213443914"/>
            <w:r>
              <w:rPr>
                <w:lang w:val="en-US"/>
              </w:rPr>
              <w:t>13.1. General</w:t>
            </w:r>
            <w:bookmarkEnd w:id="238"/>
          </w:p>
          <w:p w14:paraId="399492B2" w14:textId="77777777" w:rsidR="008769F4" w:rsidRDefault="007F4DAE">
            <w:pPr>
              <w:pStyle w:val="NormalWeb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eastAsia="SimSun" w:hAnsi="Calibri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 xml:space="preserve">Work plan, BL </w:t>
            </w:r>
            <w:proofErr w:type="spellStart"/>
            <w:r>
              <w:rPr>
                <w:rFonts w:ascii="Calibri" w:eastAsia="SimSun" w:hAnsi="Calibri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 xml:space="preserve"> to TR38.765</w:t>
            </w:r>
          </w:p>
        </w:tc>
      </w:tr>
      <w:tr w:rsidR="008769F4" w14:paraId="2F801299" w14:textId="77777777">
        <w:trPr>
          <w:trHeight w:val="509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9E495A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23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088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14D2465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(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to TR 38.765)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77A078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</w:p>
        </w:tc>
      </w:tr>
      <w:tr w:rsidR="008769F4" w14:paraId="0201C624" w14:textId="77777777">
        <w:trPr>
          <w:trHeight w:val="509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F564CC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24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5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CC35EE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Work plan for study on Integrated Sensing </w:t>
            </w:r>
            <w:proofErr w:type="gram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And</w:t>
            </w:r>
            <w:proofErr w:type="gram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Communication (ISAC) for NR (China Telecom, Xiaomi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13D9174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Work Plan</w:t>
            </w:r>
          </w:p>
        </w:tc>
      </w:tr>
      <w:tr w:rsidR="008769F4" w14:paraId="66E6EC1B" w14:textId="77777777">
        <w:trPr>
          <w:trHeight w:val="1884"/>
        </w:trPr>
        <w:tc>
          <w:tcPr>
            <w:tcW w:w="94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FF99"/>
          </w:tcPr>
          <w:p w14:paraId="191B12FF" w14:textId="77777777" w:rsidR="008769F4" w:rsidRDefault="007F4DAE">
            <w:pPr>
              <w:pStyle w:val="Heading2"/>
              <w:numPr>
                <w:ilvl w:val="1"/>
                <w:numId w:val="2"/>
              </w:numPr>
              <w:rPr>
                <w:lang w:val="en-US"/>
              </w:rPr>
            </w:pPr>
            <w:bookmarkStart w:id="239" w:name="_Toc213443915"/>
            <w:r>
              <w:rPr>
                <w:lang w:val="en-US"/>
              </w:rPr>
              <w:lastRenderedPageBreak/>
              <w:t>13.2. Network architecture</w:t>
            </w:r>
            <w:bookmarkEnd w:id="239"/>
            <w:r>
              <w:rPr>
                <w:lang w:val="en-US"/>
              </w:rPr>
              <w:t xml:space="preserve"> </w:t>
            </w:r>
          </w:p>
          <w:p w14:paraId="3EB471CB" w14:textId="77777777" w:rsidR="008769F4" w:rsidRDefault="007F4DAE">
            <w:pPr>
              <w:pStyle w:val="NormalWeb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eastAsia="SimSun" w:hAnsi="Calibri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network architecture for gNB-based mono-static sensing for UAV sensing target use cases. Applicability to gNB bistatic sensing may be considered as part of this network architecture without additional architecture impacts.</w:t>
            </w:r>
          </w:p>
          <w:p w14:paraId="2B7E4938" w14:textId="77777777" w:rsidR="008769F4" w:rsidRDefault="007F4DAE">
            <w:pPr>
              <w:pStyle w:val="NormalWeb"/>
              <w:spacing w:after="60" w:line="276" w:lineRule="auto"/>
              <w:rPr>
                <w:rFonts w:eastAsia="SimSun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ascii="Calibri" w:eastAsia="SimSun" w:hAnsi="Calibri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 w14:paraId="26CBC655" w14:textId="77777777" w:rsidR="008769F4" w:rsidRDefault="007F4DAE">
            <w:pPr>
              <w:widowControl w:val="0"/>
              <w:spacing w:after="60" w:line="276" w:lineRule="auto"/>
              <w:rPr>
                <w:rFonts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ascii="Calibri" w:eastAsia="SimSun" w:hAnsi="Calibri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Capture logical architecture for ISAC</w:t>
            </w:r>
          </w:p>
          <w:p w14:paraId="72846E50" w14:textId="77777777" w:rsidR="008769F4" w:rsidRDefault="007F4DAE">
            <w:pPr>
              <w:widowControl w:val="0"/>
              <w:spacing w:after="60" w:line="276" w:lineRule="auto"/>
              <w:rPr>
                <w:rFonts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ascii="Calibri" w:eastAsia="SimSun" w:hAnsi="Calibri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RAN3 to focus on sensing protocol in coordination with SA2</w:t>
            </w:r>
          </w:p>
          <w:p w14:paraId="5D88DF2F" w14:textId="77777777" w:rsidR="008769F4" w:rsidRDefault="007F4DAE">
            <w:pPr>
              <w:spacing w:after="60"/>
              <w:rPr>
                <w:rFonts w:cs="Calibri"/>
                <w:b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ascii="Calibri" w:eastAsia="SimSun" w:hAnsi="Calibri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protocol stacks, particularly the protocol stack for sensing reporting, to be aligned with SA2 conclusions.</w:t>
            </w:r>
          </w:p>
        </w:tc>
      </w:tr>
      <w:tr w:rsidR="008769F4" w14:paraId="5F95E766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3FCC67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25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14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3558F7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38.765) ISAC general aspects and protocol stacks (Xiaomi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46E1E8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439C5344" w14:textId="77777777">
        <w:trPr>
          <w:trHeight w:val="509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4DB236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26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4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E9D6BF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38.765) Further discussion on Network Architecture for ISAC (ZTE Corporation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6E03D4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6F44D91E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F333C8E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27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243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BA70028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BL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of TR38.765) The discussion on ISAC network architecture (NEC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0BDDFF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747A4248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F4A596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28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16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255521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for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) Network architecture for ISAC (Huawei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E3AE544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797F8F89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14DC988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29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30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039262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Network Architecture and Protocol Aspects for NR Sensing Support (Qualcomm Incorporated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B7A2F9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53F1CB2A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DB26E03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0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3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1332AA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NR ISAC Network Architecture (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InterDigital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Inc.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2F8200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479B9F50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E0BF88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1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96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4B2173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Network Architecture and Protocol stack for NR ISAC (Tejas Network Limited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94F05B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3DEB455F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83BABB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2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20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43825CF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architecture for ISAC (Nokia, Nokia Shanghai Bell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90F6039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1664DA0E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5D11F1D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3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289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A34798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protocol stack for sensing reporting (OPPO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FE649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3580E040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60E1A9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4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09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61EBB9E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BL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for TR38.765) Discussion on network architecture for ISAC (CATT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4106F0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2223C0DE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27B66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5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58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A8DDF1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n protocol stack solution for ISAC (China Telecom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FB371D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1B6DF4AC" w14:textId="77777777">
        <w:trPr>
          <w:trHeight w:val="274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0AAC41D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6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71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32609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(TP to TR 38.765) Discussion on ISAC network architecture (Lenovo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1B0EC8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408F3BCD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4501BD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7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76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049BBA8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network architecture for ISAC (Samsung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7B11C15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7FAB7A1B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1F6101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8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454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7D3724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ISAC Logical Architecture and Protocol Stack (Ericsson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D3212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3898EAB1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0784CB3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39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501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22368A3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Network architecture enhancements for NR ISAC (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Hanbat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National University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372079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42940A52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D7057C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0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591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9E52299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s on the architecture design of ISAC (China Unicom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66D1A3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11FE1EF9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45CD12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1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612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7D12F3F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Network Architecture for ISAC (CMCC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0E487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5E0FB92D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CF6FD1D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2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630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A592664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BL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to TR 38.765) Discussions for ISAC network architecture (LG Electronics Inc.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922908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7A8F0B53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3FD249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3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682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772F35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Discussion paper on ISAC network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architecuture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(CEWiT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ED382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28F4AA12" w14:textId="77777777">
        <w:trPr>
          <w:trHeight w:val="1257"/>
        </w:trPr>
        <w:tc>
          <w:tcPr>
            <w:tcW w:w="948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FF99"/>
          </w:tcPr>
          <w:p w14:paraId="5CB257FA" w14:textId="77777777" w:rsidR="008769F4" w:rsidRDefault="007F4DAE">
            <w:pPr>
              <w:pStyle w:val="Heading2"/>
              <w:numPr>
                <w:ilvl w:val="1"/>
                <w:numId w:val="2"/>
              </w:numPr>
              <w:rPr>
                <w:lang w:val="en-US"/>
              </w:rPr>
            </w:pPr>
            <w:bookmarkStart w:id="240" w:name="_Toc213443916"/>
            <w:r>
              <w:rPr>
                <w:lang w:val="en-US"/>
              </w:rPr>
              <w:t>13.3. RAN-CN procedures and signaling</w:t>
            </w:r>
            <w:bookmarkEnd w:id="240"/>
          </w:p>
          <w:p w14:paraId="40E5F028" w14:textId="77777777" w:rsidR="008769F4" w:rsidRDefault="007F4DAE">
            <w:pPr>
              <w:pStyle w:val="NormalWeb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eastAsia="SimSun" w:hAnsi="Calibri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the procedures, signaling between RAN and CN to support ISAC.</w:t>
            </w:r>
          </w:p>
          <w:p w14:paraId="503AFC4E" w14:textId="77777777" w:rsidR="008769F4" w:rsidRDefault="007F4DAE">
            <w:pPr>
              <w:pStyle w:val="NormalWeb"/>
              <w:spacing w:after="60" w:line="276" w:lineRule="auto"/>
              <w:rPr>
                <w:rFonts w:eastAsia="SimSun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ascii="Calibri" w:eastAsia="SimSun" w:hAnsi="Calibri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 w14:paraId="01EE2B02" w14:textId="77777777" w:rsidR="008769F4" w:rsidRDefault="007F4DAE">
            <w:pPr>
              <w:spacing w:after="60"/>
              <w:rPr>
                <w:rFonts w:cs="Calibri"/>
                <w:bCs/>
                <w:i/>
                <w:i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ascii="Calibri" w:eastAsia="SimSun" w:hAnsi="Calibri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the necessary interface functions and the detailed signaling procedures for ISAC.</w:t>
            </w:r>
          </w:p>
        </w:tc>
      </w:tr>
      <w:tr w:rsidR="008769F4" w14:paraId="5C232D16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D2D2CD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4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15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91D01D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38.765) Sensing procedures and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singalling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(Xiaomi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8DCDD5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21CB5C3C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C859BD4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5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1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CB7F10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for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) RAN-CN procedures and signaling for ISAC (Huawei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7A576C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56860965" w14:textId="77777777">
        <w:trPr>
          <w:trHeight w:val="509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19E2179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6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59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A76D0D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(TP to 38.473) On RAN-CN functions and procedures for supporting ISAC (China Telecom, BUPT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B3760B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6202B914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235B6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7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31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A75837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Signalling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and Procedures for NR Sensing Support (Qualcomm </w:t>
            </w: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lastRenderedPageBreak/>
              <w:t>Incorporated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9411D0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lastRenderedPageBreak/>
              <w:t>other</w:t>
            </w:r>
          </w:p>
        </w:tc>
      </w:tr>
      <w:tr w:rsidR="008769F4" w14:paraId="5593D2F0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D832EED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8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9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CABFAD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RAN-CN procedures and signaling for NR ISAC (Tejas Network Limited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CC2BB2E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0AF52759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3102B83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49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38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E6210C3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NR ISAC RAN-CN Procedures and Signaling (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InterDigital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Inc.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329F05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5697E8CE" w14:textId="77777777">
        <w:trPr>
          <w:trHeight w:val="509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9F3459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0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48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4C19DE8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38.765) Further discussion on RAN-CN Procedures and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Signalling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for ISAC (ZTE Corporation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2D37E10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353337FA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CAFB2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1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184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211081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RAN-CN procedures and signaling for ISAC (Google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27031C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34C4A24A" w14:textId="77777777">
        <w:trPr>
          <w:trHeight w:val="509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8F735A2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2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208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ED14A1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) Discussion on RAN-CN procedures and signaling for ISAC (Nokia, Nokia Shanghai Bell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E141DB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1811F1F4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692BC2F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3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244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64A45F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BL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of TR38.</w:t>
            </w:r>
            <w:proofErr w:type="gram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765)The</w:t>
            </w:r>
            <w:proofErr w:type="gram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discussion on ISAC RAN-CN procedure and signaling (NEC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6B0E5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02C9B1DF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37BE90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4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25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3A7345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RAN-CN procedures and signaling for ISAC (KPN N.V.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08ED68E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59EF175E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EB978E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5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290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C60006E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Discussion on RAN-CN procedures and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signalling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for sensing (OPPO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9FD6A99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0B07B962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4605C4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6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10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FC19FB5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BL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for TR38.765) RAN-CN procedures and signaling on ISAC (CATT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218C344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1C468BB8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5FA87D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7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72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ACFA39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(TP to TR 38.765) Discussion on general procedures for gNB-based sensing (Lenovo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AC46AE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161916E3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96ADD38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8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377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3B5A334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RAN-CN procedures and signaling (Samsung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42F76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761F2599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B8FC35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59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533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463913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Discussion on RAN-CN procedures and signaling to support ISAC with TP to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(Ericsson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085E8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1FE23632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3F2668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60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592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553298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Standard impacts of RAN-CN procedures for ISAC (China Unicom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26CB82D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157B0AB8" w14:textId="77777777">
        <w:trPr>
          <w:trHeight w:val="3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445D736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61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613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5E0231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on RAN-CN Procedures Supporting ISAC (CMCC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86E7E5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 w:rsidR="008769F4" w14:paraId="4BCF7A83" w14:textId="77777777">
        <w:trPr>
          <w:trHeight w:val="47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56F61C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62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631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2C4BAB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(TP to BL </w:t>
            </w:r>
            <w:proofErr w:type="spellStart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pCR</w:t>
            </w:r>
            <w:proofErr w:type="spellEnd"/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 xml:space="preserve"> to TR 38.765) Discussions for ISAC RAN-CN aspects (LG Electronics Inc.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15F9B25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 w:rsidR="008769F4" w14:paraId="751EFD33" w14:textId="77777777">
        <w:trPr>
          <w:trHeight w:val="392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9BC389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hyperlink r:id="rId63" w:history="1">
              <w:r>
                <w:rPr>
                  <w:rStyle w:val="Hyperlink"/>
                  <w:rFonts w:cs="Calibri"/>
                  <w:color w:val="auto"/>
                  <w:highlight w:val="yellow"/>
                  <w:u w:val="none"/>
                  <w:lang w:val="en-US" w:eastAsia="en-US"/>
                </w:rPr>
                <w:t>R3-258683</w:t>
              </w:r>
            </w:hyperlink>
          </w:p>
        </w:tc>
        <w:tc>
          <w:tcPr>
            <w:tcW w:w="5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FA9632A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 paper on ISAC procedures and signaling (CEWiT)</w:t>
            </w:r>
          </w:p>
        </w:tc>
        <w:tc>
          <w:tcPr>
            <w:tcW w:w="26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04E40F7" w14:textId="77777777" w:rsidR="008769F4" w:rsidRDefault="007F4DAE"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eastAsia="SimSun" w:hAnsi="Calibri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</w:tbl>
    <w:p w14:paraId="40E47394" w14:textId="77777777" w:rsidR="008769F4" w:rsidRDefault="008769F4">
      <w:pPr>
        <w:rPr>
          <w:rFonts w:eastAsia="DengXian"/>
          <w:lang w:eastAsia="zh-CN"/>
        </w:rPr>
      </w:pPr>
    </w:p>
    <w:sectPr w:rsidR="008769F4">
      <w:headerReference w:type="default" r:id="rId64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92" w:author="Ericsson" w:date="2025-11-20T19:29:00Z" w:initials="YL">
    <w:p w14:paraId="39872251" w14:textId="77777777" w:rsidR="00DC099C" w:rsidRDefault="00DC099C" w:rsidP="00DC099C">
      <w:pPr>
        <w:pStyle w:val="CommentText"/>
      </w:pPr>
      <w:r>
        <w:rPr>
          <w:rStyle w:val="CommentReference"/>
        </w:rPr>
        <w:annotationRef/>
      </w:r>
      <w:r>
        <w:t>Management can be interpreted as interface management function. Propose to rename it as Sensing Information Transfer functi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3987225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7556A444" w16cex:dateUtc="2025-11-20T19:2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39872251" w16cid:durableId="7556A44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82167C2" w14:textId="77777777" w:rsidR="007F4DAE" w:rsidRDefault="007F4DAE">
      <w:pPr>
        <w:spacing w:after="0"/>
      </w:pPr>
      <w:r>
        <w:separator/>
      </w:r>
    </w:p>
  </w:endnote>
  <w:endnote w:type="continuationSeparator" w:id="0">
    <w:p w14:paraId="0AD67FC1" w14:textId="77777777" w:rsidR="007F4DAE" w:rsidRDefault="007F4DA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782BAC" w14:textId="77777777" w:rsidR="008769F4" w:rsidRDefault="007F4DAE">
      <w:pPr>
        <w:spacing w:after="0"/>
      </w:pPr>
      <w:r>
        <w:separator/>
      </w:r>
    </w:p>
  </w:footnote>
  <w:footnote w:type="continuationSeparator" w:id="0">
    <w:p w14:paraId="772AAB9A" w14:textId="77777777" w:rsidR="008769F4" w:rsidRDefault="007F4DA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66D8800" w14:textId="77777777" w:rsidR="008769F4" w:rsidRDefault="007F4DAE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5DA0702"/>
    <w:multiLevelType w:val="multilevel"/>
    <w:tmpl w:val="25DA0702"/>
    <w:lvl w:ilvl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</w:abstractNum>
  <w:abstractNum w:abstractNumId="1" w15:restartNumberingAfterBreak="0">
    <w:nsid w:val="649E4E4E"/>
    <w:multiLevelType w:val="multilevel"/>
    <w:tmpl w:val="649E4E4E"/>
    <w:lvl w:ilvl="0">
      <w:start w:val="10"/>
      <w:numFmt w:val="bullet"/>
      <w:lvlText w:val="-"/>
      <w:lvlJc w:val="left"/>
      <w:pPr>
        <w:ind w:left="360" w:hanging="360"/>
      </w:pPr>
      <w:rPr>
        <w:rFonts w:ascii="Calibri" w:eastAsia="SimSun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514109790">
    <w:abstractNumId w:val="1"/>
  </w:num>
  <w:num w:numId="2" w16cid:durableId="12559247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Xiaomi-Lisi">
    <w15:presenceInfo w15:providerId="None" w15:userId="Xiaomi-Lisi"/>
  </w15:person>
  <w15:person w15:author="Huawei">
    <w15:presenceInfo w15:providerId="None" w15:userId="Huawe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OTc3M2Y5NzIzMDFlZjAyY2Q4Njk5ODkyYjFjNzBiNTQifQ=="/>
  </w:docVars>
  <w:rsids>
    <w:rsidRoot w:val="00022E4A"/>
    <w:rsid w:val="00000DF0"/>
    <w:rsid w:val="00001E8F"/>
    <w:rsid w:val="000021F1"/>
    <w:rsid w:val="000032EC"/>
    <w:rsid w:val="00007609"/>
    <w:rsid w:val="00014226"/>
    <w:rsid w:val="00017344"/>
    <w:rsid w:val="00020BF3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4CE"/>
    <w:rsid w:val="00046777"/>
    <w:rsid w:val="000472E8"/>
    <w:rsid w:val="000474D1"/>
    <w:rsid w:val="000509B8"/>
    <w:rsid w:val="00051FFB"/>
    <w:rsid w:val="00052AD3"/>
    <w:rsid w:val="00056959"/>
    <w:rsid w:val="0006008E"/>
    <w:rsid w:val="00060301"/>
    <w:rsid w:val="00060993"/>
    <w:rsid w:val="00061D0F"/>
    <w:rsid w:val="000639B1"/>
    <w:rsid w:val="000646CC"/>
    <w:rsid w:val="00064E25"/>
    <w:rsid w:val="0006645B"/>
    <w:rsid w:val="00067DCD"/>
    <w:rsid w:val="00075D82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639C"/>
    <w:rsid w:val="000A7B8F"/>
    <w:rsid w:val="000B394D"/>
    <w:rsid w:val="000C038A"/>
    <w:rsid w:val="000C269E"/>
    <w:rsid w:val="000C44FF"/>
    <w:rsid w:val="000C6598"/>
    <w:rsid w:val="000D03D0"/>
    <w:rsid w:val="000D0D8F"/>
    <w:rsid w:val="000D1871"/>
    <w:rsid w:val="000D6382"/>
    <w:rsid w:val="000E34E8"/>
    <w:rsid w:val="000E516E"/>
    <w:rsid w:val="000E665E"/>
    <w:rsid w:val="000F21E0"/>
    <w:rsid w:val="000F23FA"/>
    <w:rsid w:val="000F5561"/>
    <w:rsid w:val="000F66C6"/>
    <w:rsid w:val="00102F2A"/>
    <w:rsid w:val="00104E9D"/>
    <w:rsid w:val="00112C4C"/>
    <w:rsid w:val="001140EE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B2E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4663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CC9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6930"/>
    <w:rsid w:val="001F708F"/>
    <w:rsid w:val="001F7EBF"/>
    <w:rsid w:val="00203A46"/>
    <w:rsid w:val="002063A4"/>
    <w:rsid w:val="002125F6"/>
    <w:rsid w:val="002148A5"/>
    <w:rsid w:val="00214C82"/>
    <w:rsid w:val="00217093"/>
    <w:rsid w:val="002218D6"/>
    <w:rsid w:val="00235DB0"/>
    <w:rsid w:val="00236B66"/>
    <w:rsid w:val="0024138C"/>
    <w:rsid w:val="00242A6E"/>
    <w:rsid w:val="00243DDC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13A1"/>
    <w:rsid w:val="002C1F54"/>
    <w:rsid w:val="002C238A"/>
    <w:rsid w:val="002C4CFF"/>
    <w:rsid w:val="002C79BE"/>
    <w:rsid w:val="002D10CF"/>
    <w:rsid w:val="002D2E32"/>
    <w:rsid w:val="002D5510"/>
    <w:rsid w:val="002D6AB3"/>
    <w:rsid w:val="002E0DEF"/>
    <w:rsid w:val="002E44E4"/>
    <w:rsid w:val="002E595A"/>
    <w:rsid w:val="002F0947"/>
    <w:rsid w:val="002F6807"/>
    <w:rsid w:val="002F6EC1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AF2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2AF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597F"/>
    <w:rsid w:val="003B66EA"/>
    <w:rsid w:val="003B6828"/>
    <w:rsid w:val="003B7609"/>
    <w:rsid w:val="003C12C0"/>
    <w:rsid w:val="003C2828"/>
    <w:rsid w:val="003C2990"/>
    <w:rsid w:val="003C42C4"/>
    <w:rsid w:val="003C5A64"/>
    <w:rsid w:val="003C683C"/>
    <w:rsid w:val="003D15E8"/>
    <w:rsid w:val="003D67AA"/>
    <w:rsid w:val="003E1399"/>
    <w:rsid w:val="003E1A36"/>
    <w:rsid w:val="003E1CD0"/>
    <w:rsid w:val="003E22DE"/>
    <w:rsid w:val="003E3705"/>
    <w:rsid w:val="003E4F81"/>
    <w:rsid w:val="003F053D"/>
    <w:rsid w:val="003F54CE"/>
    <w:rsid w:val="003F5E00"/>
    <w:rsid w:val="003F7B41"/>
    <w:rsid w:val="00400810"/>
    <w:rsid w:val="004037D4"/>
    <w:rsid w:val="00405D43"/>
    <w:rsid w:val="0040623E"/>
    <w:rsid w:val="00406E3C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259F5"/>
    <w:rsid w:val="004309DC"/>
    <w:rsid w:val="0043360D"/>
    <w:rsid w:val="00434DF5"/>
    <w:rsid w:val="0043552E"/>
    <w:rsid w:val="0044488E"/>
    <w:rsid w:val="00445027"/>
    <w:rsid w:val="00447131"/>
    <w:rsid w:val="004505B7"/>
    <w:rsid w:val="00451C96"/>
    <w:rsid w:val="00456AD4"/>
    <w:rsid w:val="00457955"/>
    <w:rsid w:val="004606D8"/>
    <w:rsid w:val="004615EA"/>
    <w:rsid w:val="00467657"/>
    <w:rsid w:val="00471CC9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1972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D4AA4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651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37A7F"/>
    <w:rsid w:val="00540E46"/>
    <w:rsid w:val="0054394C"/>
    <w:rsid w:val="00544859"/>
    <w:rsid w:val="0054582C"/>
    <w:rsid w:val="00546FB9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279D"/>
    <w:rsid w:val="005B364E"/>
    <w:rsid w:val="005B6C4C"/>
    <w:rsid w:val="005B7EC1"/>
    <w:rsid w:val="005C0F6F"/>
    <w:rsid w:val="005C1ABD"/>
    <w:rsid w:val="005C3751"/>
    <w:rsid w:val="005C4D70"/>
    <w:rsid w:val="005C7883"/>
    <w:rsid w:val="005D0083"/>
    <w:rsid w:val="005D0576"/>
    <w:rsid w:val="005D1690"/>
    <w:rsid w:val="005D2F9B"/>
    <w:rsid w:val="005D5BC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06D07"/>
    <w:rsid w:val="0061018E"/>
    <w:rsid w:val="006118C7"/>
    <w:rsid w:val="006131C8"/>
    <w:rsid w:val="00615468"/>
    <w:rsid w:val="006164E9"/>
    <w:rsid w:val="00621188"/>
    <w:rsid w:val="00621498"/>
    <w:rsid w:val="006241D5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2491"/>
    <w:rsid w:val="00655495"/>
    <w:rsid w:val="00662B60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97AFA"/>
    <w:rsid w:val="006A05E1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3C55"/>
    <w:rsid w:val="00704443"/>
    <w:rsid w:val="00706AC2"/>
    <w:rsid w:val="0071012C"/>
    <w:rsid w:val="0071045C"/>
    <w:rsid w:val="0071052A"/>
    <w:rsid w:val="00711130"/>
    <w:rsid w:val="0071386A"/>
    <w:rsid w:val="007163F6"/>
    <w:rsid w:val="00725E3F"/>
    <w:rsid w:val="00732E53"/>
    <w:rsid w:val="007342B2"/>
    <w:rsid w:val="00734A96"/>
    <w:rsid w:val="00735DC6"/>
    <w:rsid w:val="00736E8A"/>
    <w:rsid w:val="00737E20"/>
    <w:rsid w:val="00742578"/>
    <w:rsid w:val="00742C2E"/>
    <w:rsid w:val="00745115"/>
    <w:rsid w:val="007459B4"/>
    <w:rsid w:val="00746A92"/>
    <w:rsid w:val="00747817"/>
    <w:rsid w:val="00754123"/>
    <w:rsid w:val="00755D76"/>
    <w:rsid w:val="00756090"/>
    <w:rsid w:val="00756EB7"/>
    <w:rsid w:val="007620C3"/>
    <w:rsid w:val="00764865"/>
    <w:rsid w:val="00765129"/>
    <w:rsid w:val="0076522F"/>
    <w:rsid w:val="00765952"/>
    <w:rsid w:val="00766097"/>
    <w:rsid w:val="00766F86"/>
    <w:rsid w:val="00773339"/>
    <w:rsid w:val="0077387B"/>
    <w:rsid w:val="00775B87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01DC"/>
    <w:rsid w:val="007F29A9"/>
    <w:rsid w:val="007F4DAE"/>
    <w:rsid w:val="007F5613"/>
    <w:rsid w:val="007F57FC"/>
    <w:rsid w:val="00801FFF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05E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678DE"/>
    <w:rsid w:val="008705A1"/>
    <w:rsid w:val="00870EE7"/>
    <w:rsid w:val="0087266D"/>
    <w:rsid w:val="00872960"/>
    <w:rsid w:val="008755BE"/>
    <w:rsid w:val="008769F4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D771F"/>
    <w:rsid w:val="008E1FC4"/>
    <w:rsid w:val="008F324F"/>
    <w:rsid w:val="008F686C"/>
    <w:rsid w:val="008F68D2"/>
    <w:rsid w:val="009017EE"/>
    <w:rsid w:val="00905088"/>
    <w:rsid w:val="00906B9C"/>
    <w:rsid w:val="00907090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38E4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0D6D"/>
    <w:rsid w:val="00971215"/>
    <w:rsid w:val="00971AFC"/>
    <w:rsid w:val="00972525"/>
    <w:rsid w:val="00973907"/>
    <w:rsid w:val="00974883"/>
    <w:rsid w:val="009751BB"/>
    <w:rsid w:val="00976DA2"/>
    <w:rsid w:val="00977485"/>
    <w:rsid w:val="009777D9"/>
    <w:rsid w:val="009824D9"/>
    <w:rsid w:val="00986F0E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217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5631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25044"/>
    <w:rsid w:val="00A302CC"/>
    <w:rsid w:val="00A334E1"/>
    <w:rsid w:val="00A36CE0"/>
    <w:rsid w:val="00A3732B"/>
    <w:rsid w:val="00A373DF"/>
    <w:rsid w:val="00A37647"/>
    <w:rsid w:val="00A37ABB"/>
    <w:rsid w:val="00A40591"/>
    <w:rsid w:val="00A42D12"/>
    <w:rsid w:val="00A44F8A"/>
    <w:rsid w:val="00A47E70"/>
    <w:rsid w:val="00A508C8"/>
    <w:rsid w:val="00A50F25"/>
    <w:rsid w:val="00A5182F"/>
    <w:rsid w:val="00A53AEF"/>
    <w:rsid w:val="00A54FA1"/>
    <w:rsid w:val="00A55A23"/>
    <w:rsid w:val="00A6759D"/>
    <w:rsid w:val="00A73E60"/>
    <w:rsid w:val="00A75262"/>
    <w:rsid w:val="00A7671C"/>
    <w:rsid w:val="00A81CA4"/>
    <w:rsid w:val="00A8460B"/>
    <w:rsid w:val="00A909DE"/>
    <w:rsid w:val="00A90CA8"/>
    <w:rsid w:val="00A90D5C"/>
    <w:rsid w:val="00A912F1"/>
    <w:rsid w:val="00A96796"/>
    <w:rsid w:val="00A97EC6"/>
    <w:rsid w:val="00AB00C3"/>
    <w:rsid w:val="00AB03BA"/>
    <w:rsid w:val="00AB0453"/>
    <w:rsid w:val="00AB1244"/>
    <w:rsid w:val="00AB3D13"/>
    <w:rsid w:val="00AB514A"/>
    <w:rsid w:val="00AB53F4"/>
    <w:rsid w:val="00AB6796"/>
    <w:rsid w:val="00AC350F"/>
    <w:rsid w:val="00AC466B"/>
    <w:rsid w:val="00AC466F"/>
    <w:rsid w:val="00AC7FE4"/>
    <w:rsid w:val="00AD1CD8"/>
    <w:rsid w:val="00AD376C"/>
    <w:rsid w:val="00AD417F"/>
    <w:rsid w:val="00AD6031"/>
    <w:rsid w:val="00AE1CC5"/>
    <w:rsid w:val="00AE4C2B"/>
    <w:rsid w:val="00AE4EFD"/>
    <w:rsid w:val="00AE5A38"/>
    <w:rsid w:val="00AE6E2C"/>
    <w:rsid w:val="00AF30DA"/>
    <w:rsid w:val="00AF43A8"/>
    <w:rsid w:val="00AF6539"/>
    <w:rsid w:val="00AF7532"/>
    <w:rsid w:val="00AF77F3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2F38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0C78"/>
    <w:rsid w:val="00B725D7"/>
    <w:rsid w:val="00B74FF1"/>
    <w:rsid w:val="00B75AC6"/>
    <w:rsid w:val="00B76553"/>
    <w:rsid w:val="00B76C75"/>
    <w:rsid w:val="00B81BFA"/>
    <w:rsid w:val="00B8240C"/>
    <w:rsid w:val="00B851A6"/>
    <w:rsid w:val="00B85966"/>
    <w:rsid w:val="00B92545"/>
    <w:rsid w:val="00B933C8"/>
    <w:rsid w:val="00B94442"/>
    <w:rsid w:val="00B949D4"/>
    <w:rsid w:val="00B968C8"/>
    <w:rsid w:val="00BA3EC5"/>
    <w:rsid w:val="00BA3EEE"/>
    <w:rsid w:val="00BA4CDA"/>
    <w:rsid w:val="00BA68D9"/>
    <w:rsid w:val="00BA6F6D"/>
    <w:rsid w:val="00BB0462"/>
    <w:rsid w:val="00BB1AD9"/>
    <w:rsid w:val="00BB33B8"/>
    <w:rsid w:val="00BB4C05"/>
    <w:rsid w:val="00BB5DFC"/>
    <w:rsid w:val="00BB7906"/>
    <w:rsid w:val="00BC0810"/>
    <w:rsid w:val="00BC299A"/>
    <w:rsid w:val="00BC3ECF"/>
    <w:rsid w:val="00BC5376"/>
    <w:rsid w:val="00BC7F7B"/>
    <w:rsid w:val="00BD06B6"/>
    <w:rsid w:val="00BD1F23"/>
    <w:rsid w:val="00BD20D6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094"/>
    <w:rsid w:val="00C10A14"/>
    <w:rsid w:val="00C124D1"/>
    <w:rsid w:val="00C12DBC"/>
    <w:rsid w:val="00C13690"/>
    <w:rsid w:val="00C13C5D"/>
    <w:rsid w:val="00C162D6"/>
    <w:rsid w:val="00C17416"/>
    <w:rsid w:val="00C2177C"/>
    <w:rsid w:val="00C237B8"/>
    <w:rsid w:val="00C24769"/>
    <w:rsid w:val="00C3068C"/>
    <w:rsid w:val="00C31B69"/>
    <w:rsid w:val="00C33855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367E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A670F"/>
    <w:rsid w:val="00CB016B"/>
    <w:rsid w:val="00CB512D"/>
    <w:rsid w:val="00CB6612"/>
    <w:rsid w:val="00CB6AF4"/>
    <w:rsid w:val="00CB6FA1"/>
    <w:rsid w:val="00CC344B"/>
    <w:rsid w:val="00CC359A"/>
    <w:rsid w:val="00CC484D"/>
    <w:rsid w:val="00CC5026"/>
    <w:rsid w:val="00CC50D0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1FBE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0652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2791"/>
    <w:rsid w:val="00DB66FE"/>
    <w:rsid w:val="00DC041A"/>
    <w:rsid w:val="00DC099C"/>
    <w:rsid w:val="00DC1EDC"/>
    <w:rsid w:val="00DC29F1"/>
    <w:rsid w:val="00DC4E0B"/>
    <w:rsid w:val="00DD3CEC"/>
    <w:rsid w:val="00DD4534"/>
    <w:rsid w:val="00DD4F16"/>
    <w:rsid w:val="00DD518C"/>
    <w:rsid w:val="00DD5724"/>
    <w:rsid w:val="00DD6296"/>
    <w:rsid w:val="00DE33BE"/>
    <w:rsid w:val="00DE34CF"/>
    <w:rsid w:val="00DE5CB7"/>
    <w:rsid w:val="00DE6E1D"/>
    <w:rsid w:val="00DE7AFC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4924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313"/>
    <w:rsid w:val="00E52F92"/>
    <w:rsid w:val="00E548DE"/>
    <w:rsid w:val="00E54F69"/>
    <w:rsid w:val="00E56A8D"/>
    <w:rsid w:val="00E57029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AA7"/>
    <w:rsid w:val="00EA4B72"/>
    <w:rsid w:val="00EB001F"/>
    <w:rsid w:val="00EB2397"/>
    <w:rsid w:val="00EB3F46"/>
    <w:rsid w:val="00EB4140"/>
    <w:rsid w:val="00EB5160"/>
    <w:rsid w:val="00EB58D7"/>
    <w:rsid w:val="00EC2DF7"/>
    <w:rsid w:val="00EC494F"/>
    <w:rsid w:val="00EC4D46"/>
    <w:rsid w:val="00ED0C97"/>
    <w:rsid w:val="00ED317F"/>
    <w:rsid w:val="00ED3486"/>
    <w:rsid w:val="00ED443D"/>
    <w:rsid w:val="00ED7B13"/>
    <w:rsid w:val="00EE0555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EF6FAA"/>
    <w:rsid w:val="00F0076E"/>
    <w:rsid w:val="00F03AED"/>
    <w:rsid w:val="00F03C76"/>
    <w:rsid w:val="00F04B27"/>
    <w:rsid w:val="00F05B00"/>
    <w:rsid w:val="00F05E96"/>
    <w:rsid w:val="00F0656F"/>
    <w:rsid w:val="00F06B84"/>
    <w:rsid w:val="00F10B0F"/>
    <w:rsid w:val="00F11694"/>
    <w:rsid w:val="00F11EDC"/>
    <w:rsid w:val="00F1623C"/>
    <w:rsid w:val="00F169C6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6A29"/>
    <w:rsid w:val="00F5743E"/>
    <w:rsid w:val="00F61404"/>
    <w:rsid w:val="00F61596"/>
    <w:rsid w:val="00F62106"/>
    <w:rsid w:val="00F63582"/>
    <w:rsid w:val="00F7159A"/>
    <w:rsid w:val="00F75006"/>
    <w:rsid w:val="00F755FF"/>
    <w:rsid w:val="00F76DCD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3589"/>
    <w:rsid w:val="00FA52B8"/>
    <w:rsid w:val="00FA55A0"/>
    <w:rsid w:val="00FA60AB"/>
    <w:rsid w:val="00FA7EB6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8FF"/>
    <w:rsid w:val="00FD19B7"/>
    <w:rsid w:val="00FD4ACA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  <w:rsid w:val="15E827C7"/>
    <w:rsid w:val="228B3067"/>
    <w:rsid w:val="27017E4D"/>
    <w:rsid w:val="2C484E47"/>
    <w:rsid w:val="350D7AE0"/>
    <w:rsid w:val="3728658D"/>
    <w:rsid w:val="3FE53AC1"/>
    <w:rsid w:val="45FE3036"/>
    <w:rsid w:val="47A237DA"/>
    <w:rsid w:val="54FE7019"/>
    <w:rsid w:val="59C4074D"/>
    <w:rsid w:val="5B107225"/>
    <w:rsid w:val="6AAD6BBF"/>
    <w:rsid w:val="6F846E05"/>
    <w:rsid w:val="73D70CDC"/>
    <w:rsid w:val="743F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</o:shapelayout>
  </w:shapeDefaults>
  <w:decimalSymbol w:val="."/>
  <w:listSeparator w:val=","/>
  <w14:docId w14:val="0EDF1B33"/>
  <w15:docId w15:val="{466CF361-5C67-41B8-A118-994E23461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</w:pPr>
    <w:rPr>
      <w:rFonts w:eastAsiaTheme="minorEastAsia"/>
      <w:lang w:eastAsia="ko-KR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rPr>
      <w:sz w:val="24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textAlignment w:val="baseline"/>
    </w:pPr>
  </w:style>
  <w:style w:type="paragraph" w:customStyle="1" w:styleId="Guidance">
    <w:name w:val="Guidance"/>
    <w:basedOn w:val="Normal"/>
    <w:link w:val="GuidanceChar"/>
    <w:qFormat/>
    <w:pPr>
      <w:textAlignment w:val="baseline"/>
    </w:pPr>
    <w:rPr>
      <w:i/>
      <w:color w:val="0000FF"/>
    </w:rPr>
  </w:style>
  <w:style w:type="paragraph" w:customStyle="1" w:styleId="Revision1">
    <w:name w:val="Revision1"/>
    <w:hidden/>
    <w:uiPriority w:val="99"/>
    <w:semiHidden/>
    <w:qFormat/>
    <w:rPr>
      <w:lang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22">
    <w:name w:val="标题 2 字符2"/>
    <w:basedOn w:val="DefaultParagraphFont"/>
    <w:qFormat/>
    <w:rPr>
      <w:rFonts w:ascii="Arial" w:hAnsi="Arial" w:cs="Arial" w:hint="default"/>
      <w:sz w:val="32"/>
      <w:lang w:val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eastAsia="en-US"/>
    </w:rPr>
  </w:style>
  <w:style w:type="character" w:customStyle="1" w:styleId="NOZchn">
    <w:name w:val="NO Zchn"/>
    <w:qFormat/>
    <w:rPr>
      <w:rFonts w:eastAsia="Times New Roman"/>
    </w:rPr>
  </w:style>
  <w:style w:type="paragraph" w:styleId="ListParagraph">
    <w:name w:val="List Paragraph"/>
    <w:basedOn w:val="Normal"/>
    <w:link w:val="ListParagraphChar"/>
    <w:uiPriority w:val="34"/>
    <w:qFormat/>
    <w:pPr>
      <w:ind w:firstLineChars="200" w:firstLine="420"/>
    </w:pPr>
  </w:style>
  <w:style w:type="character" w:customStyle="1" w:styleId="ListParagraphChar">
    <w:name w:val="List Paragraph Char"/>
    <w:link w:val="ListParagraph"/>
    <w:uiPriority w:val="34"/>
    <w:qFormat/>
    <w:locked/>
    <w:rPr>
      <w:rFonts w:ascii="Times New Roman" w:hAnsi="Times New Roman"/>
      <w:lang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eastAsia="en-US"/>
    </w:rPr>
  </w:style>
  <w:style w:type="character" w:customStyle="1" w:styleId="GuidanceChar">
    <w:name w:val="Guidance Char"/>
    <w:link w:val="Guidance"/>
    <w:qFormat/>
    <w:rPr>
      <w:rFonts w:ascii="Times New Roman" w:eastAsiaTheme="minorEastAsia" w:hAnsi="Times New Roman"/>
      <w:i/>
      <w:color w:val="0000FF"/>
      <w:lang w:eastAsia="ko-KR"/>
    </w:rPr>
  </w:style>
  <w:style w:type="character" w:customStyle="1" w:styleId="Heading5Char">
    <w:name w:val="Heading 5 Char"/>
    <w:basedOn w:val="DefaultParagraphFont"/>
    <w:link w:val="Heading5"/>
    <w:qFormat/>
    <w:rPr>
      <w:rFonts w:ascii="Calibri" w:eastAsia="Times New Roman" w:hAnsi="Calibri" w:cs="Calibri" w:hint="default"/>
      <w:b/>
      <w:bCs/>
      <w:i/>
      <w:iCs/>
      <w:color w:val="800000"/>
      <w:sz w:val="18"/>
      <w:szCs w:val="26"/>
      <w:lang w:eastAsia="zh-CN"/>
    </w:rPr>
  </w:style>
  <w:style w:type="paragraph" w:styleId="Revision">
    <w:name w:val="Revision"/>
    <w:hidden/>
    <w:uiPriority w:val="99"/>
    <w:unhideWhenUsed/>
    <w:rsid w:val="00DC099C"/>
    <w:rPr>
      <w:rFonts w:eastAsiaTheme="minorEastAsia"/>
      <w:lang w:eastAsia="ko-KR"/>
    </w:rPr>
  </w:style>
  <w:style w:type="character" w:customStyle="1" w:styleId="B1Char1">
    <w:name w:val="B1 Char1"/>
    <w:qFormat/>
    <w:rsid w:val="007F4DAE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C:/Users/User/Documents/TSGR3_130/Docs/R3-258147.zip" TargetMode="External"/><Relationship Id="rId21" Type="http://schemas.openxmlformats.org/officeDocument/2006/relationships/image" Target="media/image5.wmf"/><Relationship Id="rId34" Type="http://schemas.openxmlformats.org/officeDocument/2006/relationships/hyperlink" Target="C:/Users/User/Documents/TSGR3_130/Docs/R3-258309.zip" TargetMode="External"/><Relationship Id="rId42" Type="http://schemas.openxmlformats.org/officeDocument/2006/relationships/hyperlink" Target="C:/Users/User/Documents/TSGR3_130/Docs/R3-258630.zip" TargetMode="External"/><Relationship Id="rId47" Type="http://schemas.openxmlformats.org/officeDocument/2006/relationships/hyperlink" Target="C:/Users/User/Documents/TSGR3_130/Docs/R3-258131.zip" TargetMode="External"/><Relationship Id="rId50" Type="http://schemas.openxmlformats.org/officeDocument/2006/relationships/hyperlink" Target="C:/Users/User/Documents/TSGR3_130/Docs/R3-258148.zip" TargetMode="External"/><Relationship Id="rId55" Type="http://schemas.openxmlformats.org/officeDocument/2006/relationships/hyperlink" Target="C:/Users/User/Documents/TSGR3_130/Docs/R3-258290.zip" TargetMode="External"/><Relationship Id="rId63" Type="http://schemas.openxmlformats.org/officeDocument/2006/relationships/hyperlink" Target="C:/Users/User/Documents/TSGR3_130/Docs/R3-258683.zip" TargetMode="Externa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9" Type="http://schemas.openxmlformats.org/officeDocument/2006/relationships/hyperlink" Target="C:/Users/User/Documents/TSGR3_130/Docs/R3-258130.zip" TargetMode="External"/><Relationship Id="rId11" Type="http://schemas.openxmlformats.org/officeDocument/2006/relationships/image" Target="media/image2.emf"/><Relationship Id="rId24" Type="http://schemas.openxmlformats.org/officeDocument/2006/relationships/hyperlink" Target="C:/Users/User/Documents/TSGR3_130/Docs/R3-258357.zip" TargetMode="External"/><Relationship Id="rId32" Type="http://schemas.openxmlformats.org/officeDocument/2006/relationships/hyperlink" Target="C:/Users/User/Documents/TSGR3_130/Docs/R3-258207.zip" TargetMode="External"/><Relationship Id="rId37" Type="http://schemas.openxmlformats.org/officeDocument/2006/relationships/hyperlink" Target="C:/Users/User/Documents/TSGR3_130/Docs/R3-258376.zip" TargetMode="External"/><Relationship Id="rId40" Type="http://schemas.openxmlformats.org/officeDocument/2006/relationships/hyperlink" Target="C:/Users/User/Documents/TSGR3_130/Docs/R3-258591.zip" TargetMode="External"/><Relationship Id="rId45" Type="http://schemas.openxmlformats.org/officeDocument/2006/relationships/hyperlink" Target="C:/Users/User/Documents/TSGR3_130/Docs/R3-258117.zip" TargetMode="External"/><Relationship Id="rId53" Type="http://schemas.openxmlformats.org/officeDocument/2006/relationships/hyperlink" Target="C:/Users/User/Documents/TSGR3_130/Docs/R3-258244.zip" TargetMode="External"/><Relationship Id="rId58" Type="http://schemas.openxmlformats.org/officeDocument/2006/relationships/hyperlink" Target="C:/Users/User/Documents/TSGR3_130/Docs/R3-258377.zip" TargetMode="External"/><Relationship Id="rId66" Type="http://schemas.microsoft.com/office/2011/relationships/people" Target="people.xml"/><Relationship Id="rId5" Type="http://schemas.openxmlformats.org/officeDocument/2006/relationships/settings" Target="settings.xml"/><Relationship Id="rId61" Type="http://schemas.openxmlformats.org/officeDocument/2006/relationships/hyperlink" Target="C:/Users/User/Documents/TSGR3_130/Docs/R3-258613.zip" TargetMode="External"/><Relationship Id="rId19" Type="http://schemas.openxmlformats.org/officeDocument/2006/relationships/image" Target="media/image4.wmf"/><Relationship Id="rId14" Type="http://schemas.microsoft.com/office/2011/relationships/commentsExtended" Target="commentsExtended.xml"/><Relationship Id="rId22" Type="http://schemas.openxmlformats.org/officeDocument/2006/relationships/oleObject" Target="embeddings/oleObject4.bin"/><Relationship Id="rId27" Type="http://schemas.openxmlformats.org/officeDocument/2006/relationships/hyperlink" Target="C:/Users/User/Documents/TSGR3_130/Docs/R3-258243.zip" TargetMode="External"/><Relationship Id="rId30" Type="http://schemas.openxmlformats.org/officeDocument/2006/relationships/hyperlink" Target="C:/Users/User/Documents/TSGR3_130/Docs/R3-258137.zip" TargetMode="External"/><Relationship Id="rId35" Type="http://schemas.openxmlformats.org/officeDocument/2006/relationships/hyperlink" Target="C:/Users/User/Documents/TSGR3_130/Docs/R3-258358.zip" TargetMode="External"/><Relationship Id="rId43" Type="http://schemas.openxmlformats.org/officeDocument/2006/relationships/hyperlink" Target="C:/Users/User/Documents/TSGR3_130/Docs/R3-258682.zip" TargetMode="External"/><Relationship Id="rId48" Type="http://schemas.openxmlformats.org/officeDocument/2006/relationships/hyperlink" Target="C:/Users/User/Documents/TSGR3_130/Docs/R3-258197.zip" TargetMode="External"/><Relationship Id="rId56" Type="http://schemas.openxmlformats.org/officeDocument/2006/relationships/hyperlink" Target="C:/Users/User/Documents/TSGR3_130/Docs/R3-258310.zip" TargetMode="External"/><Relationship Id="rId64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hyperlink" Target="C:/Users/User/Documents/TSGR3_130/Docs/R3-258184.zip" TargetMode="External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3.wmf"/><Relationship Id="rId25" Type="http://schemas.openxmlformats.org/officeDocument/2006/relationships/hyperlink" Target="C:/Users/User/Documents/TSGR3_130/Docs/R3-258114.zip" TargetMode="External"/><Relationship Id="rId33" Type="http://schemas.openxmlformats.org/officeDocument/2006/relationships/hyperlink" Target="C:/Users/User/Documents/TSGR3_130/Docs/R3-258289.zip" TargetMode="External"/><Relationship Id="rId38" Type="http://schemas.openxmlformats.org/officeDocument/2006/relationships/hyperlink" Target="C:/Users/User/Documents/TSGR3_130/Docs/R3-258454.zip" TargetMode="External"/><Relationship Id="rId46" Type="http://schemas.openxmlformats.org/officeDocument/2006/relationships/hyperlink" Target="C:/Users/User/Documents/TSGR3_130/Docs/R3-258359.zip" TargetMode="External"/><Relationship Id="rId59" Type="http://schemas.openxmlformats.org/officeDocument/2006/relationships/hyperlink" Target="C:/Users/User/Documents/TSGR3_130/Docs/R3-258533.zip" TargetMode="External"/><Relationship Id="rId67" Type="http://schemas.openxmlformats.org/officeDocument/2006/relationships/theme" Target="theme/theme1.xml"/><Relationship Id="rId20" Type="http://schemas.openxmlformats.org/officeDocument/2006/relationships/oleObject" Target="embeddings/oleObject3.bin"/><Relationship Id="rId41" Type="http://schemas.openxmlformats.org/officeDocument/2006/relationships/hyperlink" Target="C:/Users/User/Documents/TSGR3_130/Docs/R3-258612.zip" TargetMode="External"/><Relationship Id="rId54" Type="http://schemas.openxmlformats.org/officeDocument/2006/relationships/hyperlink" Target="C:/Users/User/Documents/TSGR3_130/Docs/R3-258257.zip" TargetMode="External"/><Relationship Id="rId62" Type="http://schemas.openxmlformats.org/officeDocument/2006/relationships/hyperlink" Target="C:/Users/User/Documents/TSGR3_130/Docs/R3-258631.zip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5" Type="http://schemas.microsoft.com/office/2016/09/relationships/commentsIds" Target="commentsIds.xml"/><Relationship Id="rId23" Type="http://schemas.openxmlformats.org/officeDocument/2006/relationships/hyperlink" Target="C:/Users/User/Documents/TSGR3_130/Docs/R3-258088.zip" TargetMode="External"/><Relationship Id="rId28" Type="http://schemas.openxmlformats.org/officeDocument/2006/relationships/hyperlink" Target="C:/Users/User/Documents/TSGR3_130/Docs/R3-258116.zip" TargetMode="External"/><Relationship Id="rId36" Type="http://schemas.openxmlformats.org/officeDocument/2006/relationships/hyperlink" Target="C:/Users/User/Documents/TSGR3_130/Docs/R3-258371.zip" TargetMode="External"/><Relationship Id="rId49" Type="http://schemas.openxmlformats.org/officeDocument/2006/relationships/hyperlink" Target="C:/Users/User/Documents/TSGR3_130/Docs/R3-258138.zip" TargetMode="External"/><Relationship Id="rId57" Type="http://schemas.openxmlformats.org/officeDocument/2006/relationships/hyperlink" Target="C:/Users/User/Documents/TSGR3_130/Docs/R3-258372.zip" TargetMode="External"/><Relationship Id="rId10" Type="http://schemas.openxmlformats.org/officeDocument/2006/relationships/package" Target="embeddings/Microsoft_Visio___1.vsdx"/><Relationship Id="rId31" Type="http://schemas.openxmlformats.org/officeDocument/2006/relationships/hyperlink" Target="C:/Users/User/Documents/TSGR3_130/Docs/R3-258196.zip" TargetMode="External"/><Relationship Id="rId44" Type="http://schemas.openxmlformats.org/officeDocument/2006/relationships/hyperlink" Target="C:/Users/User/Documents/TSGR3_130/Docs/R3-258115.zip" TargetMode="External"/><Relationship Id="rId52" Type="http://schemas.openxmlformats.org/officeDocument/2006/relationships/hyperlink" Target="C:/Users/User/Documents/TSGR3_130/Docs/R3-258208.zip" TargetMode="External"/><Relationship Id="rId60" Type="http://schemas.openxmlformats.org/officeDocument/2006/relationships/hyperlink" Target="C:/Users/User/Documents/TSGR3_130/Docs/R3-258592.zip" TargetMode="External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comments" Target="comments.xml"/><Relationship Id="rId18" Type="http://schemas.openxmlformats.org/officeDocument/2006/relationships/oleObject" Target="embeddings/oleObject2.bin"/><Relationship Id="rId39" Type="http://schemas.openxmlformats.org/officeDocument/2006/relationships/hyperlink" Target="C:/Users/User/Documents/TSGR3_130/Docs/R3-258501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0</Pages>
  <Words>3071</Words>
  <Characters>17508</Characters>
  <Application>Microsoft Office Word</Application>
  <DocSecurity>0</DocSecurity>
  <Lines>145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20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Ericsson</cp:lastModifiedBy>
  <cp:revision>2</cp:revision>
  <cp:lastPrinted>2411-12-31T06:00:00Z</cp:lastPrinted>
  <dcterms:created xsi:type="dcterms:W3CDTF">2025-11-20T19:47:00Z</dcterms:created>
  <dcterms:modified xsi:type="dcterms:W3CDTF">2025-11-20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7b0b580c58c11f0800023bc000022bc">
    <vt:lpwstr>CWM4JDrpxL6q3FDcG0oO3OHkzZx4nO0TO49a4tTNkhzFbIuulRLRdclscEf3xYBwufAIooOzPPROb2CJwkThYScvQ==</vt:lpwstr>
  </property>
  <property fmtid="{D5CDD505-2E9C-101B-9397-08002B2CF9AE}" pid="4" name="fileWhereFroms">
    <vt:lpwstr>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</vt:lpwstr>
  </property>
  <property fmtid="{D5CDD505-2E9C-101B-9397-08002B2CF9AE}" pid="5" name="KSOProductBuildVer">
    <vt:lpwstr>2052-12.1.0.15374</vt:lpwstr>
  </property>
  <property fmtid="{D5CDD505-2E9C-101B-9397-08002B2CF9AE}" pid="6" name="ICV">
    <vt:lpwstr>36FFA4D07CCE4A2B9440881ADDF253C4_13</vt:lpwstr>
  </property>
</Properties>
</file>